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5"/>
  </p:notesMasterIdLst>
  <p:sldIdLst>
    <p:sldId id="256" r:id="rId3"/>
    <p:sldId id="309" r:id="rId4"/>
    <p:sldId id="310" r:id="rId6"/>
    <p:sldId id="311" r:id="rId7"/>
    <p:sldId id="312" r:id="rId8"/>
    <p:sldId id="313" r:id="rId9"/>
    <p:sldId id="314" r:id="rId10"/>
    <p:sldId id="315" r:id="rId11"/>
    <p:sldId id="317" r:id="rId12"/>
    <p:sldId id="318" r:id="rId13"/>
    <p:sldId id="259" r:id="rId14"/>
  </p:sldIdLst>
  <p:sldSz cx="9144000" cy="5143500" type="screen16x9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58daojia" initials="" lastIdx="5" clrIdx="0"/>
  <p:cmAuthor id="1" name="xiaodan" initials="x" lastIdx="2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D9DE"/>
    <a:srgbClr val="FFF8E5"/>
    <a:srgbClr val="B7387C"/>
    <a:srgbClr val="FCA99F"/>
    <a:srgbClr val="FCE179"/>
    <a:srgbClr val="23C0D5"/>
    <a:srgbClr val="FCC363"/>
    <a:srgbClr val="00D59D"/>
    <a:srgbClr val="91D502"/>
    <a:srgbClr val="5DB1F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vertBarState="maximized">
    <p:restoredLeft sz="34587" autoAdjust="0"/>
    <p:restoredTop sz="94607" autoAdjust="0"/>
  </p:normalViewPr>
  <p:slideViewPr>
    <p:cSldViewPr snapToObjects="1">
      <p:cViewPr varScale="1">
        <p:scale>
          <a:sx n="90" d="100"/>
          <a:sy n="90" d="100"/>
        </p:scale>
        <p:origin x="-582" y="-102"/>
      </p:cViewPr>
      <p:guideLst>
        <p:guide orient="horz" pos="1709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9" d="100"/>
        <a:sy n="149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8" Type="http://schemas.openxmlformats.org/officeDocument/2006/relationships/commentAuthors" Target="commentAuthors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8FD848-2EFF-714E-AD66-AA237417E486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6E2B17D-F417-3043-85F8-6A3D0BA2839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AEA267-8BE3-8443-A89D-5B40ED7D44DE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>
              <a:sym typeface="+mn-ea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CDB3CC-F982-40F9-8DD6-BCC9AFBF44BD}" type="datetime1">
              <a:rPr lang="en-US" smtClean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88E988-FB04-AB4E-BE5A-59F242AF7F7A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2560D-EC28-3B41-86E8-18F1CE0113B4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2560D-EC28-3B41-86E8-18F1CE0113B4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2560D-EC28-3B41-86E8-18F1CE0113B4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9E7B99-7C3F-4BC3-B7B8-7E1F8C620B24}" type="datetime1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F2B4D-6B12-4EDF-87BB-2B55CECB6611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2560D-EC28-3B41-86E8-18F1CE0113B4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2560D-EC28-3B41-86E8-18F1CE0113B4}" type="datetimeFigureOut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2560D-EC28-3B41-86E8-18F1CE0113B4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2560D-EC28-3B41-86E8-18F1CE0113B4}" type="datetimeFigureOut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2560D-EC28-3B41-86E8-18F1CE0113B4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1FF6-39B9-40F5-8B67-33C6354A3D4F}" type="slidenum">
              <a:rPr kumimoji="0" lang="en-US" smtClean="0"/>
            </a:fld>
            <a:endParaRPr kumimoji="0" lang="en-US" dirty="0">
              <a:solidFill>
                <a:schemeClr val="accent3">
                  <a:shade val="75000"/>
                </a:scheme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2560D-EC28-3B41-86E8-18F1CE0113B4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C2560D-EC28-3B41-86E8-18F1CE0113B4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66355A-084C-D24E-9AD2-7E4FC41EA627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 panose="020B0604020202020204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 panose="020B0604020202020204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 panose="020B0604020202020204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 panose="020B0604020202020204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.jpe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3" Type="http://schemas.openxmlformats.org/officeDocument/2006/relationships/notesSlide" Target="../notesSlides/notesSlide1.xml"/><Relationship Id="rId12" Type="http://schemas.openxmlformats.org/officeDocument/2006/relationships/slideLayout" Target="../slideLayouts/slideLayout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2.xml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tags" Target="../tags/tag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5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tags" Target="../tags/tag16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tags" Target="../tags/tag17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png"/><Relationship Id="rId1" Type="http://schemas.openxmlformats.org/officeDocument/2006/relationships/tags" Target="../tags/tag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151217PPT模板-01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39238" cy="5143500"/>
          </a:xfrm>
          <a:prstGeom prst="rect">
            <a:avLst/>
          </a:prstGeom>
          <a:effectLst>
            <a:outerShdw blurRad="50800" dist="50800" dir="5400000" algn="ctr" rotWithShape="0">
              <a:srgbClr val="000000"/>
            </a:outerShdw>
          </a:effectLst>
        </p:spPr>
      </p:pic>
      <p:sp>
        <p:nvSpPr>
          <p:cNvPr id="7" name="文本框 6"/>
          <p:cNvSpPr txBox="1"/>
          <p:nvPr/>
        </p:nvSpPr>
        <p:spPr>
          <a:xfrm>
            <a:off x="5005189" y="3180715"/>
            <a:ext cx="269240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 smtClean="0">
                <a:latin typeface="华文行楷" panose="02010800040101010101" charset="-122"/>
                <a:ea typeface="华文行楷" panose="02010800040101010101" charset="-122"/>
              </a:rPr>
              <a:t>     </a:t>
            </a:r>
            <a:r>
              <a:rPr kumimoji="1" lang="zh-CN" altLang="en-US" sz="2400" b="1" dirty="0" smtClean="0">
                <a:solidFill>
                  <a:schemeClr val="bg1"/>
                </a:solidFill>
                <a:latin typeface="华文行楷" panose="02010800040101010101" charset="-122"/>
                <a:ea typeface="华文行楷" panose="02010800040101010101" charset="-122"/>
              </a:rPr>
              <a:t>主讲</a:t>
            </a:r>
            <a:r>
              <a:rPr kumimoji="1" lang="zh-CN" altLang="en-US" sz="2400" b="1" dirty="0" smtClean="0">
                <a:solidFill>
                  <a:schemeClr val="bg1"/>
                </a:solidFill>
                <a:latin typeface="华文行楷" panose="02010800040101010101" charset="-122"/>
                <a:ea typeface="华文行楷" panose="02010800040101010101" charset="-122"/>
                <a:cs typeface="微软雅黑" panose="020B0503020204020204" charset="-122"/>
              </a:rPr>
              <a:t>人：李海宾</a:t>
            </a:r>
            <a:endParaRPr kumimoji="1" lang="zh-CN" altLang="en-US" sz="2400" b="1" dirty="0" smtClean="0">
              <a:solidFill>
                <a:schemeClr val="bg1"/>
              </a:solidFill>
              <a:latin typeface="华文行楷" panose="02010800040101010101" charset="-122"/>
              <a:ea typeface="华文行楷" panose="02010800040101010101" charset="-122"/>
              <a:cs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110974" y="1862038"/>
            <a:ext cx="2917825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4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Python</a:t>
            </a:r>
            <a:r>
              <a:rPr kumimoji="1" lang="zh-CN" altLang="en-US" sz="4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爬虫</a:t>
            </a:r>
            <a:endParaRPr kumimoji="1" lang="zh-CN" altLang="en-US" sz="4000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文本框 6"/>
          <p:cNvSpPr txBox="1"/>
          <p:nvPr/>
        </p:nvSpPr>
        <p:spPr>
          <a:xfrm>
            <a:off x="5742940" y="3758565"/>
            <a:ext cx="1954301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2000" dirty="0" smtClean="0">
                <a:solidFill>
                  <a:schemeClr val="bg1"/>
                </a:solidFill>
                <a:latin typeface="华文行楷" panose="02010800040101010101" charset="-122"/>
                <a:ea typeface="华文行楷" panose="02010800040101010101" charset="-122"/>
              </a:rPr>
              <a:t>2018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华文行楷" panose="02010800040101010101" charset="-122"/>
                <a:ea typeface="华文行楷" panose="02010800040101010101" charset="-122"/>
              </a:rPr>
              <a:t>年</a:t>
            </a:r>
            <a:r>
              <a:rPr kumimoji="1" lang="en-US" altLang="zh-CN" sz="2000" dirty="0" smtClean="0">
                <a:solidFill>
                  <a:schemeClr val="bg1"/>
                </a:solidFill>
                <a:latin typeface="华文行楷" panose="02010800040101010101" charset="-122"/>
                <a:ea typeface="华文行楷" panose="02010800040101010101" charset="-122"/>
              </a:rPr>
              <a:t>01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华文行楷" panose="02010800040101010101" charset="-122"/>
                <a:ea typeface="华文行楷" panose="02010800040101010101" charset="-122"/>
              </a:rPr>
              <a:t>月</a:t>
            </a:r>
            <a:r>
              <a:rPr kumimoji="1" lang="en-US" altLang="zh-CN" sz="2000" dirty="0" smtClean="0">
                <a:solidFill>
                  <a:schemeClr val="bg1"/>
                </a:solidFill>
                <a:latin typeface="华文行楷" panose="02010800040101010101" charset="-122"/>
                <a:ea typeface="华文行楷" panose="02010800040101010101" charset="-122"/>
              </a:rPr>
              <a:t>20</a:t>
            </a:r>
            <a:r>
              <a:rPr kumimoji="1" lang="zh-CN" altLang="en-US" sz="2000" dirty="0" smtClean="0">
                <a:solidFill>
                  <a:schemeClr val="bg1"/>
                </a:solidFill>
                <a:latin typeface="华文行楷" panose="02010800040101010101" charset="-122"/>
                <a:ea typeface="华文行楷" panose="02010800040101010101" charset="-122"/>
              </a:rPr>
              <a:t>日</a:t>
            </a:r>
            <a:endParaRPr kumimoji="1" lang="zh-CN" altLang="en-US" sz="2000" dirty="0" smtClean="0">
              <a:solidFill>
                <a:schemeClr val="bg1"/>
              </a:solidFill>
              <a:latin typeface="华文行楷" panose="02010800040101010101" charset="-122"/>
              <a:ea typeface="华文行楷" panose="020108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48639" y="287231"/>
            <a:ext cx="2671445" cy="379095"/>
          </a:xfrm>
          <a:prstGeom prst="rect">
            <a:avLst/>
          </a:prstGeom>
          <a:noFill/>
        </p:spPr>
        <p:txBody>
          <a:bodyPr wrap="none" lIns="34273" tIns="17136" rIns="34273" bIns="17136" rtlCol="0">
            <a:spAutoFit/>
          </a:bodyPr>
          <a:lstStyle/>
          <a:p>
            <a:pPr lvl="0" algn="l"/>
            <a:r>
              <a:rPr lang="zh-CN" altLang="en-US" sz="2250" dirty="0">
                <a:sym typeface="+mn-ea"/>
              </a:rPr>
              <a:t>Summary and </a:t>
            </a:r>
            <a:r>
              <a:rPr lang="en-US" altLang="zh-CN" sz="2250" dirty="0">
                <a:sym typeface="+mn-ea"/>
              </a:rPr>
              <a:t>A</a:t>
            </a:r>
            <a:r>
              <a:rPr lang="zh-CN" altLang="en-US" sz="2250" dirty="0">
                <a:sym typeface="+mn-ea"/>
              </a:rPr>
              <a:t>nalysis</a:t>
            </a:r>
            <a:endParaRPr lang="en-US" altLang="zh-CN" sz="2250" b="1" dirty="0">
              <a:sym typeface="+mn-ea"/>
            </a:endParaRPr>
          </a:p>
        </p:txBody>
      </p:sp>
      <p:sp>
        <p:nvSpPr>
          <p:cNvPr id="8" name="MH_Number_2"/>
          <p:cNvSpPr/>
          <p:nvPr>
            <p:custDataLst>
              <p:tags r:id="rId1"/>
            </p:custDataLst>
          </p:nvPr>
        </p:nvSpPr>
        <p:spPr>
          <a:xfrm>
            <a:off x="350709" y="287343"/>
            <a:ext cx="297897" cy="345155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rgbClr val="DC3C2B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34273" tIns="17136" rIns="34273" bIns="17136" anchor="ctr">
            <a:noAutofit/>
          </a:bodyPr>
          <a:lstStyle/>
          <a:p>
            <a:pPr algn="ctr"/>
            <a:r>
              <a:rPr lang="en-US" kern="0" dirty="0">
                <a:solidFill>
                  <a:srgbClr val="FFFFFF"/>
                </a:solidFill>
                <a:ea typeface="幼圆" panose="02010509060101010101" charset="-122"/>
              </a:rPr>
              <a:t>4</a:t>
            </a:r>
            <a:endParaRPr lang="en-US" kern="0" dirty="0">
              <a:solidFill>
                <a:srgbClr val="FFFFFF"/>
              </a:solidFill>
              <a:ea typeface="幼圆" panose="02010509060101010101" charset="-122"/>
            </a:endParaRPr>
          </a:p>
        </p:txBody>
      </p:sp>
      <p:sp>
        <p:nvSpPr>
          <p:cNvPr id="29" name=" 4"/>
          <p:cNvSpPr/>
          <p:nvPr/>
        </p:nvSpPr>
        <p:spPr bwMode="auto">
          <a:xfrm>
            <a:off x="8463289" y="4462216"/>
            <a:ext cx="658806" cy="644520"/>
          </a:xfrm>
          <a:custGeom>
            <a:avLst/>
            <a:gdLst/>
            <a:ahLst/>
            <a:cxnLst/>
            <a:rect l="0" t="0" r="r" b="b"/>
            <a:pathLst>
              <a:path w="4741862" h="3833813">
                <a:moveTo>
                  <a:pt x="247650" y="2000250"/>
                </a:moveTo>
                <a:lnTo>
                  <a:pt x="1016000" y="2000250"/>
                </a:lnTo>
                <a:lnTo>
                  <a:pt x="1030288" y="2003425"/>
                </a:lnTo>
                <a:lnTo>
                  <a:pt x="1041400" y="2012950"/>
                </a:lnTo>
                <a:lnTo>
                  <a:pt x="1050925" y="2020888"/>
                </a:lnTo>
                <a:lnTo>
                  <a:pt x="1054100" y="2036763"/>
                </a:lnTo>
                <a:lnTo>
                  <a:pt x="1050925" y="2051051"/>
                </a:lnTo>
                <a:lnTo>
                  <a:pt x="1041400" y="2063751"/>
                </a:lnTo>
                <a:lnTo>
                  <a:pt x="1030288" y="2071688"/>
                </a:lnTo>
                <a:lnTo>
                  <a:pt x="1016000" y="2074863"/>
                </a:lnTo>
                <a:lnTo>
                  <a:pt x="247650" y="2074863"/>
                </a:lnTo>
                <a:lnTo>
                  <a:pt x="233362" y="2071688"/>
                </a:lnTo>
                <a:lnTo>
                  <a:pt x="220662" y="2063751"/>
                </a:lnTo>
                <a:lnTo>
                  <a:pt x="212725" y="2051051"/>
                </a:lnTo>
                <a:lnTo>
                  <a:pt x="209550" y="2036763"/>
                </a:lnTo>
                <a:lnTo>
                  <a:pt x="212725" y="2020888"/>
                </a:lnTo>
                <a:lnTo>
                  <a:pt x="220662" y="2012950"/>
                </a:lnTo>
                <a:lnTo>
                  <a:pt x="233362" y="2003425"/>
                </a:lnTo>
                <a:lnTo>
                  <a:pt x="247650" y="2000250"/>
                </a:lnTo>
                <a:close/>
                <a:moveTo>
                  <a:pt x="244475" y="1901825"/>
                </a:moveTo>
                <a:lnTo>
                  <a:pt x="1012825" y="1901825"/>
                </a:lnTo>
                <a:lnTo>
                  <a:pt x="1027112" y="1905000"/>
                </a:lnTo>
                <a:lnTo>
                  <a:pt x="1039812" y="1914525"/>
                </a:lnTo>
                <a:lnTo>
                  <a:pt x="1044575" y="1925638"/>
                </a:lnTo>
                <a:lnTo>
                  <a:pt x="1047750" y="1941513"/>
                </a:lnTo>
                <a:lnTo>
                  <a:pt x="1044575" y="1952626"/>
                </a:lnTo>
                <a:lnTo>
                  <a:pt x="1039812" y="1965326"/>
                </a:lnTo>
                <a:lnTo>
                  <a:pt x="1027112" y="1973263"/>
                </a:lnTo>
                <a:lnTo>
                  <a:pt x="1012825" y="1976438"/>
                </a:lnTo>
                <a:lnTo>
                  <a:pt x="244475" y="1976438"/>
                </a:lnTo>
                <a:lnTo>
                  <a:pt x="230188" y="1973263"/>
                </a:lnTo>
                <a:lnTo>
                  <a:pt x="217488" y="1965326"/>
                </a:lnTo>
                <a:lnTo>
                  <a:pt x="209550" y="1952626"/>
                </a:lnTo>
                <a:lnTo>
                  <a:pt x="206375" y="1941513"/>
                </a:lnTo>
                <a:lnTo>
                  <a:pt x="209550" y="1925638"/>
                </a:lnTo>
                <a:lnTo>
                  <a:pt x="217488" y="1914525"/>
                </a:lnTo>
                <a:lnTo>
                  <a:pt x="230188" y="1905000"/>
                </a:lnTo>
                <a:lnTo>
                  <a:pt x="244475" y="1901825"/>
                </a:lnTo>
                <a:close/>
                <a:moveTo>
                  <a:pt x="277813" y="1803400"/>
                </a:moveTo>
                <a:lnTo>
                  <a:pt x="1047750" y="1803400"/>
                </a:lnTo>
                <a:lnTo>
                  <a:pt x="1060450" y="1806575"/>
                </a:lnTo>
                <a:lnTo>
                  <a:pt x="1071563" y="1816100"/>
                </a:lnTo>
                <a:lnTo>
                  <a:pt x="1081088" y="1827213"/>
                </a:lnTo>
                <a:lnTo>
                  <a:pt x="1084263" y="1843088"/>
                </a:lnTo>
                <a:lnTo>
                  <a:pt x="1081088" y="1857376"/>
                </a:lnTo>
                <a:lnTo>
                  <a:pt x="1071563" y="1868488"/>
                </a:lnTo>
                <a:lnTo>
                  <a:pt x="1060450" y="1874838"/>
                </a:lnTo>
                <a:lnTo>
                  <a:pt x="1047750" y="1878013"/>
                </a:lnTo>
                <a:lnTo>
                  <a:pt x="277813" y="1878013"/>
                </a:lnTo>
                <a:lnTo>
                  <a:pt x="263525" y="1874838"/>
                </a:lnTo>
                <a:lnTo>
                  <a:pt x="250825" y="1868488"/>
                </a:lnTo>
                <a:lnTo>
                  <a:pt x="244475" y="1857376"/>
                </a:lnTo>
                <a:lnTo>
                  <a:pt x="241300" y="1843088"/>
                </a:lnTo>
                <a:lnTo>
                  <a:pt x="244475" y="1827213"/>
                </a:lnTo>
                <a:lnTo>
                  <a:pt x="250825" y="1816100"/>
                </a:lnTo>
                <a:lnTo>
                  <a:pt x="263525" y="1806575"/>
                </a:lnTo>
                <a:lnTo>
                  <a:pt x="277813" y="1803400"/>
                </a:lnTo>
                <a:close/>
                <a:moveTo>
                  <a:pt x="238125" y="1708150"/>
                </a:moveTo>
                <a:lnTo>
                  <a:pt x="1009650" y="1708150"/>
                </a:lnTo>
                <a:lnTo>
                  <a:pt x="1020762" y="1711325"/>
                </a:lnTo>
                <a:lnTo>
                  <a:pt x="1033462" y="1717675"/>
                </a:lnTo>
                <a:lnTo>
                  <a:pt x="1041400" y="1728788"/>
                </a:lnTo>
                <a:lnTo>
                  <a:pt x="1044575" y="1744663"/>
                </a:lnTo>
                <a:lnTo>
                  <a:pt x="1041400" y="1758951"/>
                </a:lnTo>
                <a:lnTo>
                  <a:pt x="1033462" y="1770063"/>
                </a:lnTo>
                <a:lnTo>
                  <a:pt x="1020762" y="1779588"/>
                </a:lnTo>
                <a:lnTo>
                  <a:pt x="1009650" y="1782763"/>
                </a:lnTo>
                <a:lnTo>
                  <a:pt x="238125" y="1782763"/>
                </a:lnTo>
                <a:lnTo>
                  <a:pt x="223838" y="1779588"/>
                </a:lnTo>
                <a:lnTo>
                  <a:pt x="212725" y="1770063"/>
                </a:lnTo>
                <a:lnTo>
                  <a:pt x="206375" y="1758951"/>
                </a:lnTo>
                <a:lnTo>
                  <a:pt x="203200" y="1744663"/>
                </a:lnTo>
                <a:lnTo>
                  <a:pt x="206375" y="1728788"/>
                </a:lnTo>
                <a:lnTo>
                  <a:pt x="212725" y="1717675"/>
                </a:lnTo>
                <a:lnTo>
                  <a:pt x="223838" y="1711325"/>
                </a:lnTo>
                <a:lnTo>
                  <a:pt x="238125" y="1708150"/>
                </a:lnTo>
                <a:close/>
                <a:moveTo>
                  <a:pt x="301626" y="1609725"/>
                </a:moveTo>
                <a:lnTo>
                  <a:pt x="1068388" y="1609725"/>
                </a:lnTo>
                <a:lnTo>
                  <a:pt x="1084264" y="1612900"/>
                </a:lnTo>
                <a:lnTo>
                  <a:pt x="1095376" y="1620838"/>
                </a:lnTo>
                <a:lnTo>
                  <a:pt x="1104901" y="1633538"/>
                </a:lnTo>
                <a:lnTo>
                  <a:pt x="1108076" y="1644650"/>
                </a:lnTo>
                <a:lnTo>
                  <a:pt x="1104901" y="1660526"/>
                </a:lnTo>
                <a:lnTo>
                  <a:pt x="1095376" y="1671638"/>
                </a:lnTo>
                <a:lnTo>
                  <a:pt x="1084264" y="1681163"/>
                </a:lnTo>
                <a:lnTo>
                  <a:pt x="1068388" y="1684338"/>
                </a:lnTo>
                <a:lnTo>
                  <a:pt x="301626" y="1684338"/>
                </a:lnTo>
                <a:lnTo>
                  <a:pt x="287338" y="1681163"/>
                </a:lnTo>
                <a:lnTo>
                  <a:pt x="274638" y="1671638"/>
                </a:lnTo>
                <a:lnTo>
                  <a:pt x="268288" y="1660526"/>
                </a:lnTo>
                <a:lnTo>
                  <a:pt x="265113" y="1644650"/>
                </a:lnTo>
                <a:lnTo>
                  <a:pt x="268288" y="1633538"/>
                </a:lnTo>
                <a:lnTo>
                  <a:pt x="274638" y="1620838"/>
                </a:lnTo>
                <a:lnTo>
                  <a:pt x="287338" y="1612900"/>
                </a:lnTo>
                <a:lnTo>
                  <a:pt x="301626" y="1609725"/>
                </a:lnTo>
                <a:close/>
                <a:moveTo>
                  <a:pt x="254001" y="1511300"/>
                </a:moveTo>
                <a:lnTo>
                  <a:pt x="1020764" y="1511300"/>
                </a:lnTo>
                <a:lnTo>
                  <a:pt x="1036638" y="1514475"/>
                </a:lnTo>
                <a:lnTo>
                  <a:pt x="1047751" y="1522413"/>
                </a:lnTo>
                <a:lnTo>
                  <a:pt x="1057276" y="1535113"/>
                </a:lnTo>
                <a:lnTo>
                  <a:pt x="1060451" y="1549401"/>
                </a:lnTo>
                <a:lnTo>
                  <a:pt x="1057276" y="1562101"/>
                </a:lnTo>
                <a:lnTo>
                  <a:pt x="1047751" y="1573213"/>
                </a:lnTo>
                <a:lnTo>
                  <a:pt x="1036638" y="1582738"/>
                </a:lnTo>
                <a:lnTo>
                  <a:pt x="1020764" y="1585913"/>
                </a:lnTo>
                <a:lnTo>
                  <a:pt x="254001" y="1585913"/>
                </a:lnTo>
                <a:lnTo>
                  <a:pt x="238126" y="1582738"/>
                </a:lnTo>
                <a:lnTo>
                  <a:pt x="227013" y="1573213"/>
                </a:lnTo>
                <a:lnTo>
                  <a:pt x="220663" y="1562101"/>
                </a:lnTo>
                <a:lnTo>
                  <a:pt x="217488" y="1549401"/>
                </a:lnTo>
                <a:lnTo>
                  <a:pt x="220663" y="1535113"/>
                </a:lnTo>
                <a:lnTo>
                  <a:pt x="227013" y="1522413"/>
                </a:lnTo>
                <a:lnTo>
                  <a:pt x="238126" y="1514475"/>
                </a:lnTo>
                <a:lnTo>
                  <a:pt x="254001" y="1511300"/>
                </a:lnTo>
                <a:close/>
                <a:moveTo>
                  <a:pt x="274638" y="1412875"/>
                </a:moveTo>
                <a:lnTo>
                  <a:pt x="1041400" y="1412875"/>
                </a:lnTo>
                <a:lnTo>
                  <a:pt x="1057276" y="1416050"/>
                </a:lnTo>
                <a:lnTo>
                  <a:pt x="1068388" y="1423988"/>
                </a:lnTo>
                <a:lnTo>
                  <a:pt x="1077913" y="1436688"/>
                </a:lnTo>
                <a:lnTo>
                  <a:pt x="1081088" y="1450976"/>
                </a:lnTo>
                <a:lnTo>
                  <a:pt x="1077913" y="1466851"/>
                </a:lnTo>
                <a:lnTo>
                  <a:pt x="1068388" y="1477963"/>
                </a:lnTo>
                <a:lnTo>
                  <a:pt x="1057276" y="1484313"/>
                </a:lnTo>
                <a:lnTo>
                  <a:pt x="1041400" y="1487488"/>
                </a:lnTo>
                <a:lnTo>
                  <a:pt x="274638" y="1487488"/>
                </a:lnTo>
                <a:lnTo>
                  <a:pt x="260350" y="1484313"/>
                </a:lnTo>
                <a:lnTo>
                  <a:pt x="247650" y="1477963"/>
                </a:lnTo>
                <a:lnTo>
                  <a:pt x="238126" y="1466851"/>
                </a:lnTo>
                <a:lnTo>
                  <a:pt x="236538" y="1450976"/>
                </a:lnTo>
                <a:lnTo>
                  <a:pt x="238126" y="1436688"/>
                </a:lnTo>
                <a:lnTo>
                  <a:pt x="247650" y="1423988"/>
                </a:lnTo>
                <a:lnTo>
                  <a:pt x="260350" y="1416050"/>
                </a:lnTo>
                <a:lnTo>
                  <a:pt x="274638" y="1412875"/>
                </a:lnTo>
                <a:close/>
                <a:moveTo>
                  <a:pt x="3359150" y="0"/>
                </a:moveTo>
                <a:lnTo>
                  <a:pt x="3403600" y="3175"/>
                </a:lnTo>
                <a:lnTo>
                  <a:pt x="3449638" y="6350"/>
                </a:lnTo>
                <a:lnTo>
                  <a:pt x="3494088" y="17462"/>
                </a:lnTo>
                <a:lnTo>
                  <a:pt x="3535362" y="30162"/>
                </a:lnTo>
                <a:lnTo>
                  <a:pt x="3579814" y="50800"/>
                </a:lnTo>
                <a:lnTo>
                  <a:pt x="3619500" y="71437"/>
                </a:lnTo>
                <a:lnTo>
                  <a:pt x="3654426" y="98425"/>
                </a:lnTo>
                <a:lnTo>
                  <a:pt x="3687762" y="128587"/>
                </a:lnTo>
                <a:lnTo>
                  <a:pt x="3717926" y="158750"/>
                </a:lnTo>
                <a:lnTo>
                  <a:pt x="3744914" y="193675"/>
                </a:lnTo>
                <a:lnTo>
                  <a:pt x="3768726" y="230187"/>
                </a:lnTo>
                <a:lnTo>
                  <a:pt x="3789362" y="268287"/>
                </a:lnTo>
                <a:lnTo>
                  <a:pt x="3803650" y="311150"/>
                </a:lnTo>
                <a:lnTo>
                  <a:pt x="3816350" y="352425"/>
                </a:lnTo>
                <a:lnTo>
                  <a:pt x="3822700" y="393700"/>
                </a:lnTo>
                <a:lnTo>
                  <a:pt x="3827462" y="439737"/>
                </a:lnTo>
                <a:lnTo>
                  <a:pt x="3825876" y="484187"/>
                </a:lnTo>
                <a:lnTo>
                  <a:pt x="3822700" y="528637"/>
                </a:lnTo>
                <a:lnTo>
                  <a:pt x="3813176" y="573087"/>
                </a:lnTo>
                <a:lnTo>
                  <a:pt x="3798888" y="615950"/>
                </a:lnTo>
                <a:lnTo>
                  <a:pt x="3776662" y="660400"/>
                </a:lnTo>
                <a:lnTo>
                  <a:pt x="3756026" y="698500"/>
                </a:lnTo>
                <a:lnTo>
                  <a:pt x="3729038" y="735012"/>
                </a:lnTo>
                <a:lnTo>
                  <a:pt x="3702050" y="768350"/>
                </a:lnTo>
                <a:lnTo>
                  <a:pt x="3670300" y="796925"/>
                </a:lnTo>
                <a:lnTo>
                  <a:pt x="3633788" y="823912"/>
                </a:lnTo>
                <a:lnTo>
                  <a:pt x="3598862" y="847724"/>
                </a:lnTo>
                <a:lnTo>
                  <a:pt x="3606800" y="844549"/>
                </a:lnTo>
                <a:lnTo>
                  <a:pt x="3633788" y="842962"/>
                </a:lnTo>
                <a:lnTo>
                  <a:pt x="3675062" y="839787"/>
                </a:lnTo>
                <a:lnTo>
                  <a:pt x="3721100" y="839787"/>
                </a:lnTo>
                <a:lnTo>
                  <a:pt x="3765550" y="842962"/>
                </a:lnTo>
                <a:lnTo>
                  <a:pt x="3810000" y="850899"/>
                </a:lnTo>
                <a:lnTo>
                  <a:pt x="3857626" y="863599"/>
                </a:lnTo>
                <a:lnTo>
                  <a:pt x="3902076" y="881062"/>
                </a:lnTo>
                <a:lnTo>
                  <a:pt x="3948112" y="904874"/>
                </a:lnTo>
                <a:lnTo>
                  <a:pt x="3989388" y="935037"/>
                </a:lnTo>
                <a:lnTo>
                  <a:pt x="4019550" y="958849"/>
                </a:lnTo>
                <a:lnTo>
                  <a:pt x="4046538" y="982662"/>
                </a:lnTo>
                <a:lnTo>
                  <a:pt x="4070350" y="1009649"/>
                </a:lnTo>
                <a:lnTo>
                  <a:pt x="4094162" y="1039812"/>
                </a:lnTo>
                <a:lnTo>
                  <a:pt x="4117976" y="1068387"/>
                </a:lnTo>
                <a:lnTo>
                  <a:pt x="4138612" y="1101724"/>
                </a:lnTo>
                <a:lnTo>
                  <a:pt x="4179888" y="1169987"/>
                </a:lnTo>
                <a:lnTo>
                  <a:pt x="4216400" y="1243012"/>
                </a:lnTo>
                <a:lnTo>
                  <a:pt x="4249738" y="1319212"/>
                </a:lnTo>
                <a:lnTo>
                  <a:pt x="4278312" y="1400174"/>
                </a:lnTo>
                <a:lnTo>
                  <a:pt x="4305300" y="1484312"/>
                </a:lnTo>
                <a:lnTo>
                  <a:pt x="4329112" y="1568450"/>
                </a:lnTo>
                <a:lnTo>
                  <a:pt x="4352926" y="1654175"/>
                </a:lnTo>
                <a:lnTo>
                  <a:pt x="4395788" y="1824038"/>
                </a:lnTo>
                <a:lnTo>
                  <a:pt x="4433888" y="1989138"/>
                </a:lnTo>
                <a:lnTo>
                  <a:pt x="4451910" y="2059780"/>
                </a:lnTo>
                <a:lnTo>
                  <a:pt x="4606926" y="935037"/>
                </a:lnTo>
                <a:lnTo>
                  <a:pt x="4610100" y="919162"/>
                </a:lnTo>
                <a:lnTo>
                  <a:pt x="4616450" y="908049"/>
                </a:lnTo>
                <a:lnTo>
                  <a:pt x="4625976" y="898524"/>
                </a:lnTo>
                <a:lnTo>
                  <a:pt x="4633914" y="890587"/>
                </a:lnTo>
                <a:lnTo>
                  <a:pt x="4646614" y="881062"/>
                </a:lnTo>
                <a:lnTo>
                  <a:pt x="4657726" y="877887"/>
                </a:lnTo>
                <a:lnTo>
                  <a:pt x="4670426" y="874712"/>
                </a:lnTo>
                <a:lnTo>
                  <a:pt x="4684714" y="874712"/>
                </a:lnTo>
                <a:lnTo>
                  <a:pt x="4697414" y="877887"/>
                </a:lnTo>
                <a:lnTo>
                  <a:pt x="4708526" y="884237"/>
                </a:lnTo>
                <a:lnTo>
                  <a:pt x="4721226" y="892174"/>
                </a:lnTo>
                <a:lnTo>
                  <a:pt x="4729162" y="901699"/>
                </a:lnTo>
                <a:lnTo>
                  <a:pt x="4735514" y="914399"/>
                </a:lnTo>
                <a:lnTo>
                  <a:pt x="4738688" y="925512"/>
                </a:lnTo>
                <a:lnTo>
                  <a:pt x="4741862" y="938212"/>
                </a:lnTo>
                <a:lnTo>
                  <a:pt x="4741862" y="952499"/>
                </a:lnTo>
                <a:lnTo>
                  <a:pt x="4538662" y="2415850"/>
                </a:lnTo>
                <a:lnTo>
                  <a:pt x="4538662" y="3765551"/>
                </a:lnTo>
                <a:lnTo>
                  <a:pt x="4535488" y="3779838"/>
                </a:lnTo>
                <a:lnTo>
                  <a:pt x="4532314" y="3792538"/>
                </a:lnTo>
                <a:lnTo>
                  <a:pt x="4527550" y="3803651"/>
                </a:lnTo>
                <a:lnTo>
                  <a:pt x="4518026" y="3813176"/>
                </a:lnTo>
                <a:lnTo>
                  <a:pt x="4508500" y="3821113"/>
                </a:lnTo>
                <a:lnTo>
                  <a:pt x="4497388" y="3827463"/>
                </a:lnTo>
                <a:lnTo>
                  <a:pt x="4484688" y="3833813"/>
                </a:lnTo>
                <a:lnTo>
                  <a:pt x="4470400" y="3833813"/>
                </a:lnTo>
                <a:lnTo>
                  <a:pt x="4454526" y="3833813"/>
                </a:lnTo>
                <a:lnTo>
                  <a:pt x="4443414" y="3827463"/>
                </a:lnTo>
                <a:lnTo>
                  <a:pt x="4430714" y="3821113"/>
                </a:lnTo>
                <a:lnTo>
                  <a:pt x="4422776" y="3813176"/>
                </a:lnTo>
                <a:lnTo>
                  <a:pt x="4413250" y="3803651"/>
                </a:lnTo>
                <a:lnTo>
                  <a:pt x="4406900" y="3792538"/>
                </a:lnTo>
                <a:lnTo>
                  <a:pt x="4403726" y="3779838"/>
                </a:lnTo>
                <a:lnTo>
                  <a:pt x="4402138" y="3765551"/>
                </a:lnTo>
                <a:lnTo>
                  <a:pt x="4402138" y="2505075"/>
                </a:lnTo>
                <a:lnTo>
                  <a:pt x="4398962" y="2493962"/>
                </a:lnTo>
                <a:lnTo>
                  <a:pt x="4395788" y="2478087"/>
                </a:lnTo>
                <a:lnTo>
                  <a:pt x="4395788" y="2474913"/>
                </a:lnTo>
                <a:lnTo>
                  <a:pt x="4386264" y="2493963"/>
                </a:lnTo>
                <a:lnTo>
                  <a:pt x="4378326" y="2511425"/>
                </a:lnTo>
                <a:lnTo>
                  <a:pt x="4365626" y="2528888"/>
                </a:lnTo>
                <a:lnTo>
                  <a:pt x="4351338" y="2544763"/>
                </a:lnTo>
                <a:lnTo>
                  <a:pt x="4335464" y="2559050"/>
                </a:lnTo>
                <a:lnTo>
                  <a:pt x="4321176" y="2570163"/>
                </a:lnTo>
                <a:lnTo>
                  <a:pt x="4302126" y="2579688"/>
                </a:lnTo>
                <a:lnTo>
                  <a:pt x="4284664" y="2589213"/>
                </a:lnTo>
                <a:lnTo>
                  <a:pt x="4264026" y="2597150"/>
                </a:lnTo>
                <a:lnTo>
                  <a:pt x="4243388" y="2603500"/>
                </a:lnTo>
                <a:lnTo>
                  <a:pt x="4222750" y="2606675"/>
                </a:lnTo>
                <a:lnTo>
                  <a:pt x="3565526" y="2677005"/>
                </a:lnTo>
                <a:lnTo>
                  <a:pt x="3565526" y="3765551"/>
                </a:lnTo>
                <a:lnTo>
                  <a:pt x="3565526" y="3779838"/>
                </a:lnTo>
                <a:lnTo>
                  <a:pt x="3559176" y="3792538"/>
                </a:lnTo>
                <a:lnTo>
                  <a:pt x="3552826" y="3803651"/>
                </a:lnTo>
                <a:lnTo>
                  <a:pt x="3548064" y="3813176"/>
                </a:lnTo>
                <a:lnTo>
                  <a:pt x="3535364" y="3821113"/>
                </a:lnTo>
                <a:lnTo>
                  <a:pt x="3524250" y="3827463"/>
                </a:lnTo>
                <a:lnTo>
                  <a:pt x="3511550" y="3833813"/>
                </a:lnTo>
                <a:lnTo>
                  <a:pt x="3500438" y="3833813"/>
                </a:lnTo>
                <a:lnTo>
                  <a:pt x="3484564" y="3833813"/>
                </a:lnTo>
                <a:lnTo>
                  <a:pt x="3473450" y="3827463"/>
                </a:lnTo>
                <a:lnTo>
                  <a:pt x="3460750" y="3821113"/>
                </a:lnTo>
                <a:lnTo>
                  <a:pt x="3451226" y="3813176"/>
                </a:lnTo>
                <a:lnTo>
                  <a:pt x="3443288" y="3803651"/>
                </a:lnTo>
                <a:lnTo>
                  <a:pt x="3436938" y="3792538"/>
                </a:lnTo>
                <a:lnTo>
                  <a:pt x="3430588" y="3779838"/>
                </a:lnTo>
                <a:lnTo>
                  <a:pt x="3430588" y="3765551"/>
                </a:lnTo>
                <a:lnTo>
                  <a:pt x="3430588" y="2920423"/>
                </a:lnTo>
                <a:lnTo>
                  <a:pt x="3355976" y="3582988"/>
                </a:lnTo>
                <a:lnTo>
                  <a:pt x="3349626" y="3603625"/>
                </a:lnTo>
                <a:lnTo>
                  <a:pt x="3348038" y="3624263"/>
                </a:lnTo>
                <a:lnTo>
                  <a:pt x="3338514" y="3643313"/>
                </a:lnTo>
                <a:lnTo>
                  <a:pt x="3328988" y="3663950"/>
                </a:lnTo>
                <a:lnTo>
                  <a:pt x="3317876" y="3678238"/>
                </a:lnTo>
                <a:lnTo>
                  <a:pt x="3305176" y="3695700"/>
                </a:lnTo>
                <a:lnTo>
                  <a:pt x="3290888" y="3711575"/>
                </a:lnTo>
                <a:lnTo>
                  <a:pt x="3275014" y="3722688"/>
                </a:lnTo>
                <a:lnTo>
                  <a:pt x="3260726" y="3735388"/>
                </a:lnTo>
                <a:lnTo>
                  <a:pt x="3243262" y="3746500"/>
                </a:lnTo>
                <a:lnTo>
                  <a:pt x="3222626" y="3756025"/>
                </a:lnTo>
                <a:lnTo>
                  <a:pt x="3203576" y="3762375"/>
                </a:lnTo>
                <a:lnTo>
                  <a:pt x="3182938" y="3768725"/>
                </a:lnTo>
                <a:lnTo>
                  <a:pt x="3162300" y="3771900"/>
                </a:lnTo>
                <a:lnTo>
                  <a:pt x="3141662" y="3771900"/>
                </a:lnTo>
                <a:lnTo>
                  <a:pt x="3121026" y="3771900"/>
                </a:lnTo>
                <a:lnTo>
                  <a:pt x="3097214" y="3765550"/>
                </a:lnTo>
                <a:lnTo>
                  <a:pt x="3078162" y="3759200"/>
                </a:lnTo>
                <a:lnTo>
                  <a:pt x="3057526" y="3752850"/>
                </a:lnTo>
                <a:lnTo>
                  <a:pt x="3040062" y="3744913"/>
                </a:lnTo>
                <a:lnTo>
                  <a:pt x="3022600" y="3732213"/>
                </a:lnTo>
                <a:lnTo>
                  <a:pt x="3003550" y="3721100"/>
                </a:lnTo>
                <a:lnTo>
                  <a:pt x="2989263" y="3705225"/>
                </a:lnTo>
                <a:lnTo>
                  <a:pt x="2976563" y="3690938"/>
                </a:lnTo>
                <a:lnTo>
                  <a:pt x="2965450" y="3671888"/>
                </a:lnTo>
                <a:lnTo>
                  <a:pt x="2952750" y="3657600"/>
                </a:lnTo>
                <a:lnTo>
                  <a:pt x="2947988" y="3636963"/>
                </a:lnTo>
                <a:lnTo>
                  <a:pt x="2938463" y="3619500"/>
                </a:lnTo>
                <a:lnTo>
                  <a:pt x="2935288" y="3597275"/>
                </a:lnTo>
                <a:lnTo>
                  <a:pt x="2932113" y="3576638"/>
                </a:lnTo>
                <a:lnTo>
                  <a:pt x="2928938" y="3556000"/>
                </a:lnTo>
                <a:lnTo>
                  <a:pt x="2932113" y="3532188"/>
                </a:lnTo>
                <a:lnTo>
                  <a:pt x="3051176" y="2478087"/>
                </a:lnTo>
                <a:lnTo>
                  <a:pt x="3054350" y="2457450"/>
                </a:lnTo>
                <a:lnTo>
                  <a:pt x="3060700" y="2436812"/>
                </a:lnTo>
                <a:lnTo>
                  <a:pt x="3070226" y="2416175"/>
                </a:lnTo>
                <a:lnTo>
                  <a:pt x="3078162" y="2397125"/>
                </a:lnTo>
                <a:lnTo>
                  <a:pt x="3087688" y="2379662"/>
                </a:lnTo>
                <a:lnTo>
                  <a:pt x="3101976" y="2365375"/>
                </a:lnTo>
                <a:lnTo>
                  <a:pt x="3114676" y="2349500"/>
                </a:lnTo>
                <a:lnTo>
                  <a:pt x="3128962" y="2335212"/>
                </a:lnTo>
                <a:lnTo>
                  <a:pt x="3148014" y="2322512"/>
                </a:lnTo>
                <a:lnTo>
                  <a:pt x="3165476" y="2314575"/>
                </a:lnTo>
                <a:lnTo>
                  <a:pt x="3182938" y="2305050"/>
                </a:lnTo>
                <a:lnTo>
                  <a:pt x="3203576" y="2298700"/>
                </a:lnTo>
                <a:lnTo>
                  <a:pt x="3222626" y="2293937"/>
                </a:lnTo>
                <a:lnTo>
                  <a:pt x="3243262" y="2290762"/>
                </a:lnTo>
                <a:lnTo>
                  <a:pt x="3260726" y="2290762"/>
                </a:lnTo>
                <a:lnTo>
                  <a:pt x="3273426" y="2284412"/>
                </a:lnTo>
                <a:lnTo>
                  <a:pt x="3294064" y="2281237"/>
                </a:lnTo>
                <a:lnTo>
                  <a:pt x="3314700" y="2274887"/>
                </a:lnTo>
                <a:lnTo>
                  <a:pt x="3690474" y="2234675"/>
                </a:lnTo>
                <a:lnTo>
                  <a:pt x="3667126" y="2144713"/>
                </a:lnTo>
                <a:lnTo>
                  <a:pt x="3609976" y="1931988"/>
                </a:lnTo>
                <a:lnTo>
                  <a:pt x="3582988" y="1827213"/>
                </a:lnTo>
                <a:lnTo>
                  <a:pt x="3549650" y="1722437"/>
                </a:lnTo>
                <a:lnTo>
                  <a:pt x="3514726" y="1620837"/>
                </a:lnTo>
                <a:lnTo>
                  <a:pt x="3475038" y="1525587"/>
                </a:lnTo>
                <a:lnTo>
                  <a:pt x="3459802" y="1481266"/>
                </a:lnTo>
                <a:lnTo>
                  <a:pt x="3457576" y="1484313"/>
                </a:lnTo>
                <a:lnTo>
                  <a:pt x="3406776" y="1570038"/>
                </a:lnTo>
                <a:lnTo>
                  <a:pt x="3359150" y="1660525"/>
                </a:lnTo>
                <a:lnTo>
                  <a:pt x="3341750" y="1690108"/>
                </a:lnTo>
                <a:lnTo>
                  <a:pt x="3341688" y="1690688"/>
                </a:lnTo>
                <a:lnTo>
                  <a:pt x="3328988" y="1717675"/>
                </a:lnTo>
                <a:lnTo>
                  <a:pt x="3317876" y="1744663"/>
                </a:lnTo>
                <a:lnTo>
                  <a:pt x="3297238" y="1765300"/>
                </a:lnTo>
                <a:lnTo>
                  <a:pt x="3275014" y="1782763"/>
                </a:lnTo>
                <a:lnTo>
                  <a:pt x="3249614" y="1797050"/>
                </a:lnTo>
                <a:lnTo>
                  <a:pt x="3219450" y="1806575"/>
                </a:lnTo>
                <a:lnTo>
                  <a:pt x="2603954" y="1993900"/>
                </a:lnTo>
                <a:lnTo>
                  <a:pt x="2606676" y="1993900"/>
                </a:lnTo>
                <a:lnTo>
                  <a:pt x="2619376" y="1993900"/>
                </a:lnTo>
                <a:lnTo>
                  <a:pt x="2633663" y="2000250"/>
                </a:lnTo>
                <a:lnTo>
                  <a:pt x="2646363" y="2006600"/>
                </a:lnTo>
                <a:lnTo>
                  <a:pt x="2654300" y="2016125"/>
                </a:lnTo>
                <a:lnTo>
                  <a:pt x="2663826" y="2024063"/>
                </a:lnTo>
                <a:lnTo>
                  <a:pt x="2670176" y="2036763"/>
                </a:lnTo>
                <a:lnTo>
                  <a:pt x="2671763" y="2047875"/>
                </a:lnTo>
                <a:lnTo>
                  <a:pt x="2674938" y="2063751"/>
                </a:lnTo>
                <a:lnTo>
                  <a:pt x="2671763" y="2074863"/>
                </a:lnTo>
                <a:lnTo>
                  <a:pt x="2670176" y="2087563"/>
                </a:lnTo>
                <a:lnTo>
                  <a:pt x="2663826" y="2098676"/>
                </a:lnTo>
                <a:lnTo>
                  <a:pt x="2654300" y="2111375"/>
                </a:lnTo>
                <a:lnTo>
                  <a:pt x="3027362" y="2111375"/>
                </a:lnTo>
                <a:lnTo>
                  <a:pt x="3040062" y="2111375"/>
                </a:lnTo>
                <a:lnTo>
                  <a:pt x="3054350" y="2114550"/>
                </a:lnTo>
                <a:lnTo>
                  <a:pt x="3063876" y="2119313"/>
                </a:lnTo>
                <a:lnTo>
                  <a:pt x="3074988" y="2128838"/>
                </a:lnTo>
                <a:lnTo>
                  <a:pt x="3084514" y="2141538"/>
                </a:lnTo>
                <a:lnTo>
                  <a:pt x="3090862" y="2149475"/>
                </a:lnTo>
                <a:lnTo>
                  <a:pt x="3094038" y="2165350"/>
                </a:lnTo>
                <a:lnTo>
                  <a:pt x="3094038" y="2176463"/>
                </a:lnTo>
                <a:lnTo>
                  <a:pt x="3094038" y="2192338"/>
                </a:lnTo>
                <a:lnTo>
                  <a:pt x="3090862" y="2203450"/>
                </a:lnTo>
                <a:lnTo>
                  <a:pt x="3084514" y="2216150"/>
                </a:lnTo>
                <a:lnTo>
                  <a:pt x="3074988" y="2224088"/>
                </a:lnTo>
                <a:lnTo>
                  <a:pt x="3063876" y="2233613"/>
                </a:lnTo>
                <a:lnTo>
                  <a:pt x="3054350" y="2239963"/>
                </a:lnTo>
                <a:lnTo>
                  <a:pt x="3040062" y="2243138"/>
                </a:lnTo>
                <a:lnTo>
                  <a:pt x="3027362" y="2244725"/>
                </a:lnTo>
                <a:lnTo>
                  <a:pt x="2857501" y="2244725"/>
                </a:lnTo>
                <a:lnTo>
                  <a:pt x="2857501" y="3765551"/>
                </a:lnTo>
                <a:lnTo>
                  <a:pt x="2857501" y="3779838"/>
                </a:lnTo>
                <a:lnTo>
                  <a:pt x="2851151" y="3792538"/>
                </a:lnTo>
                <a:lnTo>
                  <a:pt x="2846388" y="3803651"/>
                </a:lnTo>
                <a:lnTo>
                  <a:pt x="2836863" y="3813176"/>
                </a:lnTo>
                <a:lnTo>
                  <a:pt x="2827338" y="3821113"/>
                </a:lnTo>
                <a:lnTo>
                  <a:pt x="2816226" y="3827463"/>
                </a:lnTo>
                <a:lnTo>
                  <a:pt x="2803526" y="3833813"/>
                </a:lnTo>
                <a:lnTo>
                  <a:pt x="2789238" y="3833813"/>
                </a:lnTo>
                <a:lnTo>
                  <a:pt x="2776538" y="3833813"/>
                </a:lnTo>
                <a:lnTo>
                  <a:pt x="2765426" y="3827463"/>
                </a:lnTo>
                <a:lnTo>
                  <a:pt x="2752726" y="3821113"/>
                </a:lnTo>
                <a:lnTo>
                  <a:pt x="2741613" y="3813176"/>
                </a:lnTo>
                <a:lnTo>
                  <a:pt x="2735263" y="3803651"/>
                </a:lnTo>
                <a:lnTo>
                  <a:pt x="2728913" y="3792538"/>
                </a:lnTo>
                <a:lnTo>
                  <a:pt x="2722563" y="3779838"/>
                </a:lnTo>
                <a:lnTo>
                  <a:pt x="2722563" y="3765551"/>
                </a:lnTo>
                <a:lnTo>
                  <a:pt x="2722563" y="2244725"/>
                </a:lnTo>
                <a:lnTo>
                  <a:pt x="274638" y="2244725"/>
                </a:lnTo>
                <a:lnTo>
                  <a:pt x="274638" y="3765551"/>
                </a:lnTo>
                <a:lnTo>
                  <a:pt x="271463" y="3779838"/>
                </a:lnTo>
                <a:lnTo>
                  <a:pt x="268288" y="3792538"/>
                </a:lnTo>
                <a:lnTo>
                  <a:pt x="263526" y="3803651"/>
                </a:lnTo>
                <a:lnTo>
                  <a:pt x="254000" y="3813176"/>
                </a:lnTo>
                <a:lnTo>
                  <a:pt x="244476" y="3821113"/>
                </a:lnTo>
                <a:lnTo>
                  <a:pt x="233363" y="3827463"/>
                </a:lnTo>
                <a:lnTo>
                  <a:pt x="217488" y="3833813"/>
                </a:lnTo>
                <a:lnTo>
                  <a:pt x="206376" y="3833813"/>
                </a:lnTo>
                <a:lnTo>
                  <a:pt x="190500" y="3833813"/>
                </a:lnTo>
                <a:lnTo>
                  <a:pt x="179388" y="3827463"/>
                </a:lnTo>
                <a:lnTo>
                  <a:pt x="166688" y="3821113"/>
                </a:lnTo>
                <a:lnTo>
                  <a:pt x="158750" y="3813176"/>
                </a:lnTo>
                <a:lnTo>
                  <a:pt x="149226" y="3803651"/>
                </a:lnTo>
                <a:lnTo>
                  <a:pt x="142876" y="3792538"/>
                </a:lnTo>
                <a:lnTo>
                  <a:pt x="139700" y="3779838"/>
                </a:lnTo>
                <a:lnTo>
                  <a:pt x="138113" y="3765551"/>
                </a:lnTo>
                <a:lnTo>
                  <a:pt x="138113" y="2244725"/>
                </a:lnTo>
                <a:lnTo>
                  <a:pt x="68263" y="2244725"/>
                </a:lnTo>
                <a:lnTo>
                  <a:pt x="53975" y="2243138"/>
                </a:lnTo>
                <a:lnTo>
                  <a:pt x="41275" y="2239963"/>
                </a:lnTo>
                <a:lnTo>
                  <a:pt x="30163" y="2233613"/>
                </a:lnTo>
                <a:lnTo>
                  <a:pt x="20638" y="2224088"/>
                </a:lnTo>
                <a:lnTo>
                  <a:pt x="12700" y="2216150"/>
                </a:lnTo>
                <a:lnTo>
                  <a:pt x="6350" y="2203450"/>
                </a:lnTo>
                <a:lnTo>
                  <a:pt x="0" y="2192338"/>
                </a:lnTo>
                <a:lnTo>
                  <a:pt x="0" y="2176463"/>
                </a:lnTo>
                <a:lnTo>
                  <a:pt x="0" y="2165350"/>
                </a:lnTo>
                <a:lnTo>
                  <a:pt x="6350" y="2149475"/>
                </a:lnTo>
                <a:lnTo>
                  <a:pt x="12700" y="2141538"/>
                </a:lnTo>
                <a:lnTo>
                  <a:pt x="20638" y="2128838"/>
                </a:lnTo>
                <a:lnTo>
                  <a:pt x="30163" y="2119313"/>
                </a:lnTo>
                <a:lnTo>
                  <a:pt x="41275" y="2114550"/>
                </a:lnTo>
                <a:lnTo>
                  <a:pt x="53975" y="2111375"/>
                </a:lnTo>
                <a:lnTo>
                  <a:pt x="68263" y="2111375"/>
                </a:lnTo>
                <a:lnTo>
                  <a:pt x="1738313" y="2111375"/>
                </a:lnTo>
                <a:lnTo>
                  <a:pt x="1731963" y="2098676"/>
                </a:lnTo>
                <a:lnTo>
                  <a:pt x="1722438" y="2087563"/>
                </a:lnTo>
                <a:lnTo>
                  <a:pt x="1719263" y="2074863"/>
                </a:lnTo>
                <a:lnTo>
                  <a:pt x="1719263" y="2063751"/>
                </a:lnTo>
                <a:lnTo>
                  <a:pt x="1719263" y="2062529"/>
                </a:lnTo>
                <a:lnTo>
                  <a:pt x="1690688" y="2057400"/>
                </a:lnTo>
                <a:lnTo>
                  <a:pt x="1677988" y="2051050"/>
                </a:lnTo>
                <a:lnTo>
                  <a:pt x="1666875" y="2039937"/>
                </a:lnTo>
                <a:lnTo>
                  <a:pt x="1639888" y="2009775"/>
                </a:lnTo>
                <a:lnTo>
                  <a:pt x="1617662" y="1970087"/>
                </a:lnTo>
                <a:lnTo>
                  <a:pt x="1597025" y="1928812"/>
                </a:lnTo>
                <a:lnTo>
                  <a:pt x="1565275" y="1854200"/>
                </a:lnTo>
                <a:lnTo>
                  <a:pt x="1552575" y="1820862"/>
                </a:lnTo>
                <a:lnTo>
                  <a:pt x="1484312" y="1576387"/>
                </a:lnTo>
                <a:lnTo>
                  <a:pt x="1444625" y="1443037"/>
                </a:lnTo>
                <a:lnTo>
                  <a:pt x="1412875" y="1311274"/>
                </a:lnTo>
                <a:lnTo>
                  <a:pt x="1385888" y="1192212"/>
                </a:lnTo>
                <a:lnTo>
                  <a:pt x="1373188" y="1138237"/>
                </a:lnTo>
                <a:lnTo>
                  <a:pt x="1366838" y="1090612"/>
                </a:lnTo>
                <a:lnTo>
                  <a:pt x="1365250" y="1047749"/>
                </a:lnTo>
                <a:lnTo>
                  <a:pt x="1365250" y="1015999"/>
                </a:lnTo>
                <a:lnTo>
                  <a:pt x="1370012" y="989012"/>
                </a:lnTo>
                <a:lnTo>
                  <a:pt x="1376362" y="979487"/>
                </a:lnTo>
                <a:lnTo>
                  <a:pt x="1379538" y="973137"/>
                </a:lnTo>
                <a:lnTo>
                  <a:pt x="1460500" y="935037"/>
                </a:lnTo>
                <a:lnTo>
                  <a:pt x="1738957" y="2015573"/>
                </a:lnTo>
                <a:lnTo>
                  <a:pt x="1749426" y="2006600"/>
                </a:lnTo>
                <a:lnTo>
                  <a:pt x="1758950" y="2000250"/>
                </a:lnTo>
                <a:lnTo>
                  <a:pt x="1773238" y="1993900"/>
                </a:lnTo>
                <a:lnTo>
                  <a:pt x="1785938" y="1993900"/>
                </a:lnTo>
                <a:lnTo>
                  <a:pt x="2264305" y="1993900"/>
                </a:lnTo>
                <a:lnTo>
                  <a:pt x="2257426" y="1985963"/>
                </a:lnTo>
                <a:lnTo>
                  <a:pt x="2244726" y="1958975"/>
                </a:lnTo>
                <a:lnTo>
                  <a:pt x="2236788" y="1928813"/>
                </a:lnTo>
                <a:lnTo>
                  <a:pt x="2233613" y="1898650"/>
                </a:lnTo>
                <a:lnTo>
                  <a:pt x="2236788" y="1868488"/>
                </a:lnTo>
                <a:lnTo>
                  <a:pt x="2244726" y="1839913"/>
                </a:lnTo>
                <a:lnTo>
                  <a:pt x="2260600" y="1812925"/>
                </a:lnTo>
                <a:lnTo>
                  <a:pt x="2278063" y="1792288"/>
                </a:lnTo>
                <a:lnTo>
                  <a:pt x="2301876" y="1773238"/>
                </a:lnTo>
                <a:lnTo>
                  <a:pt x="2328863" y="1758950"/>
                </a:lnTo>
                <a:lnTo>
                  <a:pt x="2359026" y="1749425"/>
                </a:lnTo>
                <a:lnTo>
                  <a:pt x="3084708" y="1528565"/>
                </a:lnTo>
                <a:lnTo>
                  <a:pt x="3311526" y="1152524"/>
                </a:lnTo>
                <a:lnTo>
                  <a:pt x="3349626" y="1084262"/>
                </a:lnTo>
                <a:lnTo>
                  <a:pt x="3368676" y="1050924"/>
                </a:lnTo>
                <a:lnTo>
                  <a:pt x="3389314" y="1017587"/>
                </a:lnTo>
                <a:lnTo>
                  <a:pt x="3413126" y="989012"/>
                </a:lnTo>
                <a:lnTo>
                  <a:pt x="3436938" y="958849"/>
                </a:lnTo>
                <a:lnTo>
                  <a:pt x="3467100" y="935037"/>
                </a:lnTo>
                <a:lnTo>
                  <a:pt x="3467392" y="934856"/>
                </a:lnTo>
                <a:lnTo>
                  <a:pt x="3475038" y="925512"/>
                </a:lnTo>
                <a:lnTo>
                  <a:pt x="3490912" y="911224"/>
                </a:lnTo>
                <a:lnTo>
                  <a:pt x="3505200" y="895349"/>
                </a:lnTo>
                <a:lnTo>
                  <a:pt x="3522244" y="882567"/>
                </a:lnTo>
                <a:lnTo>
                  <a:pt x="3517900" y="884237"/>
                </a:lnTo>
                <a:lnTo>
                  <a:pt x="3475038" y="895350"/>
                </a:lnTo>
                <a:lnTo>
                  <a:pt x="3433762" y="901700"/>
                </a:lnTo>
                <a:lnTo>
                  <a:pt x="3389314" y="908050"/>
                </a:lnTo>
                <a:lnTo>
                  <a:pt x="3344862" y="904875"/>
                </a:lnTo>
                <a:lnTo>
                  <a:pt x="3302000" y="901700"/>
                </a:lnTo>
                <a:lnTo>
                  <a:pt x="3257550" y="890587"/>
                </a:lnTo>
                <a:lnTo>
                  <a:pt x="3213100" y="877887"/>
                </a:lnTo>
                <a:lnTo>
                  <a:pt x="3171826" y="857250"/>
                </a:lnTo>
                <a:lnTo>
                  <a:pt x="3128962" y="836612"/>
                </a:lnTo>
                <a:lnTo>
                  <a:pt x="3094038" y="809625"/>
                </a:lnTo>
                <a:lnTo>
                  <a:pt x="3060700" y="779462"/>
                </a:lnTo>
                <a:lnTo>
                  <a:pt x="3030538" y="749300"/>
                </a:lnTo>
                <a:lnTo>
                  <a:pt x="3003550" y="714375"/>
                </a:lnTo>
                <a:lnTo>
                  <a:pt x="2979738" y="677862"/>
                </a:lnTo>
                <a:lnTo>
                  <a:pt x="2962276" y="639762"/>
                </a:lnTo>
                <a:lnTo>
                  <a:pt x="2944813" y="596900"/>
                </a:lnTo>
                <a:lnTo>
                  <a:pt x="2932113" y="555625"/>
                </a:lnTo>
                <a:lnTo>
                  <a:pt x="2925763" y="514350"/>
                </a:lnTo>
                <a:lnTo>
                  <a:pt x="2922588" y="468312"/>
                </a:lnTo>
                <a:lnTo>
                  <a:pt x="2922588" y="427037"/>
                </a:lnTo>
                <a:lnTo>
                  <a:pt x="2925763" y="382587"/>
                </a:lnTo>
                <a:lnTo>
                  <a:pt x="2938463" y="338137"/>
                </a:lnTo>
                <a:lnTo>
                  <a:pt x="2952750" y="292100"/>
                </a:lnTo>
                <a:lnTo>
                  <a:pt x="2971800" y="250825"/>
                </a:lnTo>
                <a:lnTo>
                  <a:pt x="2992438" y="212725"/>
                </a:lnTo>
                <a:lnTo>
                  <a:pt x="3019426" y="173037"/>
                </a:lnTo>
                <a:lnTo>
                  <a:pt x="3048000" y="141287"/>
                </a:lnTo>
                <a:lnTo>
                  <a:pt x="3078162" y="111125"/>
                </a:lnTo>
                <a:lnTo>
                  <a:pt x="3114676" y="84137"/>
                </a:lnTo>
                <a:lnTo>
                  <a:pt x="3149600" y="60325"/>
                </a:lnTo>
                <a:lnTo>
                  <a:pt x="3189288" y="41275"/>
                </a:lnTo>
                <a:lnTo>
                  <a:pt x="3230562" y="23812"/>
                </a:lnTo>
                <a:lnTo>
                  <a:pt x="3273426" y="12700"/>
                </a:lnTo>
                <a:lnTo>
                  <a:pt x="3314700" y="6350"/>
                </a:lnTo>
                <a:lnTo>
                  <a:pt x="3359150" y="0"/>
                </a:lnTo>
                <a:close/>
              </a:path>
            </a:pathLst>
          </a:cu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ang="5400000" scaled="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sz="675">
              <a:solidFill>
                <a:srgbClr val="FFFFFF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48335" y="1050290"/>
            <a:ext cx="3810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spider</a:t>
            </a:r>
            <a:r>
              <a:rPr lang="zh-CN" altLang="en-US"/>
              <a:t>要因时而异，对症下药！！！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390015" y="1774825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1.最基本的抓站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1390015" y="2498725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2.使用代理服务器</a:t>
            </a:r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4458335" y="2498725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/>
              <a:t>4</a:t>
            </a:r>
            <a:r>
              <a:rPr lang="zh-CN" altLang="en-US"/>
              <a:t>.需要登录的情况</a:t>
            </a:r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4458335" y="1711325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/>
              <a:t>3</a:t>
            </a:r>
            <a:r>
              <a:rPr lang="zh-CN" altLang="en-US"/>
              <a:t>.验证码的处理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538855" y="2867025"/>
            <a:ext cx="225044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400"/>
              <a:t>...</a:t>
            </a:r>
            <a:endParaRPr lang="en-US" altLang="zh-CN" sz="44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2.jpg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2285877" y="1802348"/>
            <a:ext cx="410721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zh-CN" altLang="en-US" sz="48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谢谢</a:t>
            </a:r>
            <a:r>
              <a:rPr kumimoji="1" lang="zh-CN" altLang="zh-CN" sz="48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kumimoji="1" lang="en-US" altLang="zh-CN" sz="48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HANKS</a:t>
            </a:r>
            <a:endParaRPr kumimoji="1" lang="zh-CN" altLang="en-US" sz="48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MH_Others_1"/>
          <p:cNvCxnSpPr>
            <a:cxnSpLocks noChangeShapeType="1"/>
          </p:cNvCxnSpPr>
          <p:nvPr>
            <p:custDataLst>
              <p:tags r:id="rId1"/>
            </p:custDataLst>
          </p:nvPr>
        </p:nvCxnSpPr>
        <p:spPr bwMode="auto">
          <a:xfrm>
            <a:off x="4199502" y="1332471"/>
            <a:ext cx="0" cy="2796652"/>
          </a:xfrm>
          <a:prstGeom prst="line">
            <a:avLst/>
          </a:prstGeom>
          <a:noFill/>
          <a:ln w="25400" algn="ctr">
            <a:solidFill>
              <a:schemeClr val="accent1">
                <a:lumMod val="40000"/>
                <a:lumOff val="60000"/>
              </a:schemeClr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" name="MH_Entry_2"/>
          <p:cNvSpPr txBox="1"/>
          <p:nvPr>
            <p:custDataLst>
              <p:tags r:id="rId2"/>
            </p:custDataLst>
          </p:nvPr>
        </p:nvSpPr>
        <p:spPr>
          <a:xfrm>
            <a:off x="4471109" y="2871828"/>
            <a:ext cx="3492387" cy="404947"/>
          </a:xfrm>
          <a:prstGeom prst="rect">
            <a:avLst/>
          </a:prstGeom>
          <a:noFill/>
        </p:spPr>
        <p:txBody>
          <a:bodyPr wrap="square" lIns="134935" tIns="17136" rIns="34273" bIns="17136" anchor="ctr" anchorCtr="0">
            <a:normAutofit/>
          </a:bodyPr>
          <a:lstStyle>
            <a:defPPr>
              <a:defRPr lang="zh-CN"/>
            </a:defPPr>
            <a:lvl1pPr>
              <a:defRPr sz="4800" b="1" kern="0" spc="200">
                <a:latin typeface="+mn-ea"/>
              </a:defRPr>
            </a:lvl1pPr>
          </a:lstStyle>
          <a:p>
            <a:pPr lvl="0" algn="l"/>
            <a:r>
              <a:rPr lang="en-US" altLang="zh-CN" sz="2250" dirty="0">
                <a:sym typeface="+mn-ea"/>
              </a:rPr>
              <a:t>C</a:t>
            </a:r>
            <a:r>
              <a:rPr lang="zh-CN" altLang="en-US" sz="2250" dirty="0">
                <a:sym typeface="+mn-ea"/>
              </a:rPr>
              <a:t>ode </a:t>
            </a:r>
            <a:r>
              <a:rPr lang="en-US" altLang="zh-CN" sz="2250" dirty="0">
                <a:sym typeface="+mn-ea"/>
              </a:rPr>
              <a:t>a</a:t>
            </a:r>
            <a:r>
              <a:rPr lang="zh-CN" altLang="en-US" sz="2250" dirty="0">
                <a:sym typeface="+mn-ea"/>
              </a:rPr>
              <a:t>nalysis</a:t>
            </a:r>
            <a:endParaRPr lang="zh-CN" altLang="en-US" sz="2250" dirty="0">
              <a:sym typeface="+mn-ea"/>
            </a:endParaRPr>
          </a:p>
        </p:txBody>
      </p:sp>
      <p:sp>
        <p:nvSpPr>
          <p:cNvPr id="6" name="MH_Number_2"/>
          <p:cNvSpPr/>
          <p:nvPr>
            <p:custDataLst>
              <p:tags r:id="rId3"/>
            </p:custDataLst>
          </p:nvPr>
        </p:nvSpPr>
        <p:spPr>
          <a:xfrm>
            <a:off x="4050477" y="2896412"/>
            <a:ext cx="297897" cy="345155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rgbClr val="DC3C2B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34273" tIns="17136" rIns="34273" bIns="17136" anchor="ctr">
            <a:noAutofit/>
          </a:bodyPr>
          <a:lstStyle/>
          <a:p>
            <a:pPr algn="ctr"/>
            <a:r>
              <a:rPr lang="en-US" altLang="zh-CN" kern="0" dirty="0">
                <a:solidFill>
                  <a:srgbClr val="FFFFFF"/>
                </a:solidFill>
                <a:ea typeface="幼圆" panose="02010509060101010101" charset="-122"/>
              </a:rPr>
              <a:t>3</a:t>
            </a:r>
            <a:endParaRPr lang="zh-CN" altLang="en-US" kern="0" dirty="0">
              <a:solidFill>
                <a:srgbClr val="FFFFFF"/>
              </a:solidFill>
              <a:ea typeface="幼圆" panose="02010509060101010101" charset="-122"/>
            </a:endParaRPr>
          </a:p>
        </p:txBody>
      </p:sp>
      <p:sp>
        <p:nvSpPr>
          <p:cNvPr id="7" name="MH_Others_2"/>
          <p:cNvSpPr txBox="1"/>
          <p:nvPr>
            <p:custDataLst>
              <p:tags r:id="rId4"/>
            </p:custDataLst>
          </p:nvPr>
        </p:nvSpPr>
        <p:spPr>
          <a:xfrm>
            <a:off x="1319363" y="2117265"/>
            <a:ext cx="1324823" cy="589282"/>
          </a:xfrm>
          <a:prstGeom prst="rect">
            <a:avLst/>
          </a:prstGeom>
          <a:noFill/>
        </p:spPr>
        <p:txBody>
          <a:bodyPr wrap="none" lIns="34273" tIns="17136" rIns="34273" bIns="17136" anchor="ctr" anchorCtr="0">
            <a:noAutofit/>
          </a:bodyPr>
          <a:lstStyle/>
          <a:p>
            <a:pPr algn="ctr">
              <a:defRPr/>
            </a:pPr>
            <a:r>
              <a:rPr lang="zh-CN" altLang="en-US" sz="4010" b="1" kern="0" dirty="0">
                <a:solidFill>
                  <a:srgbClr val="DC3C2B"/>
                </a:solidFill>
                <a:latin typeface="华文中宋" panose="02010600040101010101" charset="-122"/>
                <a:ea typeface="华文中宋" panose="02010600040101010101" charset="-122"/>
              </a:rPr>
              <a:t>目录</a:t>
            </a:r>
            <a:endParaRPr lang="zh-CN" altLang="en-US" sz="4010" b="1" kern="0" dirty="0">
              <a:solidFill>
                <a:srgbClr val="DC3C2B"/>
              </a:solidFill>
              <a:latin typeface="华文中宋" panose="02010600040101010101" charset="-122"/>
              <a:ea typeface="华文中宋" panose="02010600040101010101" charset="-122"/>
            </a:endParaRPr>
          </a:p>
        </p:txBody>
      </p:sp>
      <p:sp>
        <p:nvSpPr>
          <p:cNvPr id="8" name="MH_Others_3"/>
          <p:cNvSpPr txBox="1"/>
          <p:nvPr>
            <p:custDataLst>
              <p:tags r:id="rId5"/>
            </p:custDataLst>
          </p:nvPr>
        </p:nvSpPr>
        <p:spPr>
          <a:xfrm>
            <a:off x="1319363" y="2509671"/>
            <a:ext cx="1324823" cy="589282"/>
          </a:xfrm>
          <a:prstGeom prst="rect">
            <a:avLst/>
          </a:prstGeom>
          <a:noFill/>
        </p:spPr>
        <p:txBody>
          <a:bodyPr wrap="none" lIns="34273" tIns="17136" rIns="34273" bIns="17136" anchor="ctr" anchorCtr="0">
            <a:noAutofit/>
          </a:bodyPr>
          <a:lstStyle/>
          <a:p>
            <a:pPr algn="ctr">
              <a:defRPr/>
            </a:pPr>
            <a:r>
              <a:rPr lang="en-US" altLang="zh-CN" sz="2135" kern="0" spc="600" dirty="0">
                <a:solidFill>
                  <a:srgbClr val="DDDDDD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CONTENTS</a:t>
            </a:r>
            <a:endParaRPr lang="zh-CN" altLang="en-US" sz="2135" kern="0" spc="600" dirty="0">
              <a:solidFill>
                <a:srgbClr val="DDDDDD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9" name="MH_Entry_2"/>
          <p:cNvSpPr txBox="1"/>
          <p:nvPr>
            <p:custDataLst>
              <p:tags r:id="rId6"/>
            </p:custDataLst>
          </p:nvPr>
        </p:nvSpPr>
        <p:spPr>
          <a:xfrm>
            <a:off x="4471143" y="2179633"/>
            <a:ext cx="3492387" cy="404947"/>
          </a:xfrm>
          <a:prstGeom prst="rect">
            <a:avLst/>
          </a:prstGeom>
          <a:noFill/>
        </p:spPr>
        <p:txBody>
          <a:bodyPr wrap="square" lIns="134935" tIns="17136" rIns="34273" bIns="17136" anchor="ctr" anchorCtr="0">
            <a:normAutofit fontScale="70000"/>
          </a:bodyPr>
          <a:lstStyle>
            <a:defPPr>
              <a:defRPr lang="zh-CN"/>
            </a:defPPr>
            <a:lvl1pPr>
              <a:defRPr sz="4800" b="1" kern="0" spc="200">
                <a:latin typeface="+mn-ea"/>
              </a:defRPr>
            </a:lvl1pPr>
          </a:lstStyle>
          <a:p>
            <a:pPr lvl="0" algn="l"/>
            <a:r>
              <a:rPr lang="en-US" altLang="zh-CN" sz="2250" dirty="0">
                <a:sym typeface="+mn-ea"/>
              </a:rPr>
              <a:t>Environmental preparation</a:t>
            </a:r>
            <a:endParaRPr lang="en-US" altLang="zh-CN" sz="2250" dirty="0">
              <a:sym typeface="+mn-ea"/>
            </a:endParaRPr>
          </a:p>
        </p:txBody>
      </p:sp>
      <p:sp>
        <p:nvSpPr>
          <p:cNvPr id="10" name="MH_Number_2"/>
          <p:cNvSpPr/>
          <p:nvPr>
            <p:custDataLst>
              <p:tags r:id="rId7"/>
            </p:custDataLst>
          </p:nvPr>
        </p:nvSpPr>
        <p:spPr>
          <a:xfrm>
            <a:off x="4051702" y="1587159"/>
            <a:ext cx="297897" cy="345155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rgbClr val="DC3C2B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34273" tIns="17136" rIns="34273" bIns="17136" anchor="ctr">
            <a:noAutofit/>
          </a:bodyPr>
          <a:lstStyle/>
          <a:p>
            <a:pPr algn="ctr"/>
            <a:r>
              <a:rPr lang="en-US" altLang="zh-CN" kern="0" dirty="0">
                <a:solidFill>
                  <a:srgbClr val="FFFFFF"/>
                </a:solidFill>
                <a:ea typeface="幼圆" panose="02010509060101010101" charset="-122"/>
              </a:rPr>
              <a:t>1</a:t>
            </a:r>
            <a:endParaRPr lang="zh-CN" altLang="en-US" kern="0" dirty="0">
              <a:solidFill>
                <a:srgbClr val="FFFFFF"/>
              </a:solidFill>
              <a:ea typeface="幼圆" panose="02010509060101010101" charset="-122"/>
            </a:endParaRPr>
          </a:p>
        </p:txBody>
      </p:sp>
      <p:sp>
        <p:nvSpPr>
          <p:cNvPr id="11" name="MH_Entry_2"/>
          <p:cNvSpPr txBox="1"/>
          <p:nvPr>
            <p:custDataLst>
              <p:tags r:id="rId8"/>
            </p:custDataLst>
          </p:nvPr>
        </p:nvSpPr>
        <p:spPr>
          <a:xfrm>
            <a:off x="4463524" y="1541652"/>
            <a:ext cx="3492387" cy="404947"/>
          </a:xfrm>
          <a:prstGeom prst="rect">
            <a:avLst/>
          </a:prstGeom>
          <a:noFill/>
        </p:spPr>
        <p:txBody>
          <a:bodyPr wrap="square" lIns="134935" tIns="17136" rIns="34273" bIns="17136" anchor="ctr" anchorCtr="0">
            <a:normAutofit/>
          </a:bodyPr>
          <a:lstStyle>
            <a:defPPr>
              <a:defRPr lang="zh-CN"/>
            </a:defPPr>
            <a:lvl1pPr>
              <a:defRPr sz="4800" b="1" kern="0" spc="200">
                <a:latin typeface="+mn-ea"/>
              </a:defRPr>
            </a:lvl1pPr>
          </a:lstStyle>
          <a:p>
            <a:r>
              <a:rPr lang="en-US" altLang="zh-CN" sz="2250" dirty="0"/>
              <a:t>What is spider?</a:t>
            </a:r>
            <a:endParaRPr lang="zh-CN" altLang="en-US" sz="2250" dirty="0"/>
          </a:p>
        </p:txBody>
      </p:sp>
      <p:sp>
        <p:nvSpPr>
          <p:cNvPr id="12" name="MH_Number_2"/>
          <p:cNvSpPr/>
          <p:nvPr>
            <p:custDataLst>
              <p:tags r:id="rId9"/>
            </p:custDataLst>
          </p:nvPr>
        </p:nvSpPr>
        <p:spPr>
          <a:xfrm>
            <a:off x="4068428" y="2239425"/>
            <a:ext cx="297897" cy="345155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rgbClr val="DC3C2B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34273" tIns="17136" rIns="34273" bIns="17136" anchor="ctr">
            <a:noAutofit/>
          </a:bodyPr>
          <a:lstStyle/>
          <a:p>
            <a:pPr algn="ctr"/>
            <a:r>
              <a:rPr lang="en-US" altLang="zh-CN" kern="0" dirty="0">
                <a:solidFill>
                  <a:srgbClr val="FFFFFF"/>
                </a:solidFill>
                <a:ea typeface="幼圆" panose="02010509060101010101" charset="-122"/>
              </a:rPr>
              <a:t>2</a:t>
            </a:r>
            <a:endParaRPr lang="zh-CN" altLang="en-US" kern="0" dirty="0">
              <a:solidFill>
                <a:srgbClr val="FFFFFF"/>
              </a:solidFill>
              <a:ea typeface="幼圆" panose="02010509060101010101" charset="-122"/>
            </a:endParaRPr>
          </a:p>
        </p:txBody>
      </p:sp>
      <p:sp>
        <p:nvSpPr>
          <p:cNvPr id="13" name="MH_Entry_2"/>
          <p:cNvSpPr txBox="1"/>
          <p:nvPr>
            <p:custDataLst>
              <p:tags r:id="rId10"/>
            </p:custDataLst>
          </p:nvPr>
        </p:nvSpPr>
        <p:spPr>
          <a:xfrm>
            <a:off x="4580489" y="3515204"/>
            <a:ext cx="3492387" cy="404947"/>
          </a:xfrm>
          <a:prstGeom prst="rect">
            <a:avLst/>
          </a:prstGeom>
          <a:noFill/>
        </p:spPr>
        <p:txBody>
          <a:bodyPr wrap="square" lIns="134935" tIns="17136" rIns="34273" bIns="17136" anchor="ctr" anchorCtr="0">
            <a:normAutofit fontScale="90000"/>
          </a:bodyPr>
          <a:lstStyle>
            <a:defPPr>
              <a:defRPr lang="zh-CN"/>
            </a:defPPr>
            <a:lvl1pPr>
              <a:defRPr sz="4800" b="1" kern="0" spc="200">
                <a:latin typeface="+mn-ea"/>
              </a:defRPr>
            </a:lvl1pPr>
          </a:lstStyle>
          <a:p>
            <a:pPr lvl="0" algn="l"/>
            <a:r>
              <a:rPr lang="zh-CN" altLang="en-US" sz="2250" dirty="0">
                <a:sym typeface="+mn-ea"/>
              </a:rPr>
              <a:t>Summary and </a:t>
            </a:r>
            <a:r>
              <a:rPr lang="en-US" altLang="zh-CN" sz="2250" dirty="0">
                <a:sym typeface="+mn-ea"/>
              </a:rPr>
              <a:t>A</a:t>
            </a:r>
            <a:r>
              <a:rPr lang="zh-CN" altLang="en-US" sz="2250" dirty="0">
                <a:sym typeface="+mn-ea"/>
              </a:rPr>
              <a:t>nalysis</a:t>
            </a:r>
            <a:endParaRPr lang="zh-CN" altLang="en-US" sz="2250" dirty="0">
              <a:sym typeface="+mn-ea"/>
            </a:endParaRPr>
          </a:p>
        </p:txBody>
      </p:sp>
      <p:sp>
        <p:nvSpPr>
          <p:cNvPr id="14" name="MH_Number_2"/>
          <p:cNvSpPr/>
          <p:nvPr>
            <p:custDataLst>
              <p:tags r:id="rId11"/>
            </p:custDataLst>
          </p:nvPr>
        </p:nvSpPr>
        <p:spPr>
          <a:xfrm>
            <a:off x="4053096" y="3545345"/>
            <a:ext cx="297897" cy="345155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rgbClr val="DC3C2B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34273" tIns="17136" rIns="34273" bIns="17136" anchor="ctr">
            <a:noAutofit/>
          </a:bodyPr>
          <a:lstStyle/>
          <a:p>
            <a:pPr algn="ctr"/>
            <a:r>
              <a:rPr lang="en-US" altLang="zh-CN" kern="0" dirty="0">
                <a:solidFill>
                  <a:srgbClr val="FFFFFF"/>
                </a:solidFill>
                <a:ea typeface="幼圆" panose="02010509060101010101" charset="-122"/>
              </a:rPr>
              <a:t>4</a:t>
            </a:r>
            <a:endParaRPr lang="zh-CN" altLang="en-US" kern="0" dirty="0">
              <a:solidFill>
                <a:srgbClr val="FFFFFF"/>
              </a:solidFill>
              <a:ea typeface="幼圆" panose="02010509060101010101" charset="-122"/>
            </a:endParaRPr>
          </a:p>
        </p:txBody>
      </p:sp>
    </p:spTree>
  </p:cSld>
  <p:clrMapOvr>
    <a:masterClrMapping/>
  </p:clrMapOvr>
  <p:transition spd="slow">
    <p:comb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48639" y="287231"/>
            <a:ext cx="1677035" cy="379095"/>
          </a:xfrm>
          <a:prstGeom prst="rect">
            <a:avLst/>
          </a:prstGeom>
          <a:noFill/>
        </p:spPr>
        <p:txBody>
          <a:bodyPr wrap="none" lIns="34273" tIns="17136" rIns="34273" bIns="17136" rtlCol="0">
            <a:spAutoFit/>
          </a:bodyPr>
          <a:lstStyle/>
          <a:p>
            <a:pPr algn="l"/>
            <a:r>
              <a:rPr lang="en-US" altLang="zh-CN" sz="2250" dirty="0">
                <a:sym typeface="+mn-ea"/>
              </a:rPr>
              <a:t>what is spider</a:t>
            </a:r>
            <a:endParaRPr lang="zh-CN" altLang="en-US" sz="2250" b="1" dirty="0"/>
          </a:p>
        </p:txBody>
      </p:sp>
      <p:sp>
        <p:nvSpPr>
          <p:cNvPr id="8" name="MH_Number_2"/>
          <p:cNvSpPr/>
          <p:nvPr>
            <p:custDataLst>
              <p:tags r:id="rId1"/>
            </p:custDataLst>
          </p:nvPr>
        </p:nvSpPr>
        <p:spPr>
          <a:xfrm>
            <a:off x="350709" y="287343"/>
            <a:ext cx="297897" cy="345155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rgbClr val="DC3C2B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34273" tIns="17136" rIns="34273" bIns="17136" anchor="ctr">
            <a:noAutofit/>
          </a:bodyPr>
          <a:lstStyle/>
          <a:p>
            <a:pPr algn="ctr"/>
            <a:r>
              <a:rPr lang="en-US" altLang="zh-CN" kern="0" dirty="0">
                <a:solidFill>
                  <a:srgbClr val="FFFFFF"/>
                </a:solidFill>
                <a:ea typeface="幼圆" panose="02010509060101010101" charset="-122"/>
              </a:rPr>
              <a:t>1</a:t>
            </a:r>
            <a:endParaRPr lang="zh-CN" altLang="en-US" kern="0" dirty="0">
              <a:solidFill>
                <a:srgbClr val="FFFFFF"/>
              </a:solidFill>
              <a:ea typeface="幼圆" panose="02010509060101010101" charset="-122"/>
            </a:endParaRPr>
          </a:p>
        </p:txBody>
      </p:sp>
      <p:sp>
        <p:nvSpPr>
          <p:cNvPr id="29" name=" 4"/>
          <p:cNvSpPr/>
          <p:nvPr/>
        </p:nvSpPr>
        <p:spPr bwMode="auto">
          <a:xfrm>
            <a:off x="8463289" y="4462216"/>
            <a:ext cx="658806" cy="644520"/>
          </a:xfrm>
          <a:custGeom>
            <a:avLst/>
            <a:gdLst/>
            <a:ahLst/>
            <a:cxnLst/>
            <a:rect l="0" t="0" r="r" b="b"/>
            <a:pathLst>
              <a:path w="4741862" h="3833813">
                <a:moveTo>
                  <a:pt x="247650" y="2000250"/>
                </a:moveTo>
                <a:lnTo>
                  <a:pt x="1016000" y="2000250"/>
                </a:lnTo>
                <a:lnTo>
                  <a:pt x="1030288" y="2003425"/>
                </a:lnTo>
                <a:lnTo>
                  <a:pt x="1041400" y="2012950"/>
                </a:lnTo>
                <a:lnTo>
                  <a:pt x="1050925" y="2020888"/>
                </a:lnTo>
                <a:lnTo>
                  <a:pt x="1054100" y="2036763"/>
                </a:lnTo>
                <a:lnTo>
                  <a:pt x="1050925" y="2051051"/>
                </a:lnTo>
                <a:lnTo>
                  <a:pt x="1041400" y="2063751"/>
                </a:lnTo>
                <a:lnTo>
                  <a:pt x="1030288" y="2071688"/>
                </a:lnTo>
                <a:lnTo>
                  <a:pt x="1016000" y="2074863"/>
                </a:lnTo>
                <a:lnTo>
                  <a:pt x="247650" y="2074863"/>
                </a:lnTo>
                <a:lnTo>
                  <a:pt x="233362" y="2071688"/>
                </a:lnTo>
                <a:lnTo>
                  <a:pt x="220662" y="2063751"/>
                </a:lnTo>
                <a:lnTo>
                  <a:pt x="212725" y="2051051"/>
                </a:lnTo>
                <a:lnTo>
                  <a:pt x="209550" y="2036763"/>
                </a:lnTo>
                <a:lnTo>
                  <a:pt x="212725" y="2020888"/>
                </a:lnTo>
                <a:lnTo>
                  <a:pt x="220662" y="2012950"/>
                </a:lnTo>
                <a:lnTo>
                  <a:pt x="233362" y="2003425"/>
                </a:lnTo>
                <a:lnTo>
                  <a:pt x="247650" y="2000250"/>
                </a:lnTo>
                <a:close/>
                <a:moveTo>
                  <a:pt x="244475" y="1901825"/>
                </a:moveTo>
                <a:lnTo>
                  <a:pt x="1012825" y="1901825"/>
                </a:lnTo>
                <a:lnTo>
                  <a:pt x="1027112" y="1905000"/>
                </a:lnTo>
                <a:lnTo>
                  <a:pt x="1039812" y="1914525"/>
                </a:lnTo>
                <a:lnTo>
                  <a:pt x="1044575" y="1925638"/>
                </a:lnTo>
                <a:lnTo>
                  <a:pt x="1047750" y="1941513"/>
                </a:lnTo>
                <a:lnTo>
                  <a:pt x="1044575" y="1952626"/>
                </a:lnTo>
                <a:lnTo>
                  <a:pt x="1039812" y="1965326"/>
                </a:lnTo>
                <a:lnTo>
                  <a:pt x="1027112" y="1973263"/>
                </a:lnTo>
                <a:lnTo>
                  <a:pt x="1012825" y="1976438"/>
                </a:lnTo>
                <a:lnTo>
                  <a:pt x="244475" y="1976438"/>
                </a:lnTo>
                <a:lnTo>
                  <a:pt x="230188" y="1973263"/>
                </a:lnTo>
                <a:lnTo>
                  <a:pt x="217488" y="1965326"/>
                </a:lnTo>
                <a:lnTo>
                  <a:pt x="209550" y="1952626"/>
                </a:lnTo>
                <a:lnTo>
                  <a:pt x="206375" y="1941513"/>
                </a:lnTo>
                <a:lnTo>
                  <a:pt x="209550" y="1925638"/>
                </a:lnTo>
                <a:lnTo>
                  <a:pt x="217488" y="1914525"/>
                </a:lnTo>
                <a:lnTo>
                  <a:pt x="230188" y="1905000"/>
                </a:lnTo>
                <a:lnTo>
                  <a:pt x="244475" y="1901825"/>
                </a:lnTo>
                <a:close/>
                <a:moveTo>
                  <a:pt x="277813" y="1803400"/>
                </a:moveTo>
                <a:lnTo>
                  <a:pt x="1047750" y="1803400"/>
                </a:lnTo>
                <a:lnTo>
                  <a:pt x="1060450" y="1806575"/>
                </a:lnTo>
                <a:lnTo>
                  <a:pt x="1071563" y="1816100"/>
                </a:lnTo>
                <a:lnTo>
                  <a:pt x="1081088" y="1827213"/>
                </a:lnTo>
                <a:lnTo>
                  <a:pt x="1084263" y="1843088"/>
                </a:lnTo>
                <a:lnTo>
                  <a:pt x="1081088" y="1857376"/>
                </a:lnTo>
                <a:lnTo>
                  <a:pt x="1071563" y="1868488"/>
                </a:lnTo>
                <a:lnTo>
                  <a:pt x="1060450" y="1874838"/>
                </a:lnTo>
                <a:lnTo>
                  <a:pt x="1047750" y="1878013"/>
                </a:lnTo>
                <a:lnTo>
                  <a:pt x="277813" y="1878013"/>
                </a:lnTo>
                <a:lnTo>
                  <a:pt x="263525" y="1874838"/>
                </a:lnTo>
                <a:lnTo>
                  <a:pt x="250825" y="1868488"/>
                </a:lnTo>
                <a:lnTo>
                  <a:pt x="244475" y="1857376"/>
                </a:lnTo>
                <a:lnTo>
                  <a:pt x="241300" y="1843088"/>
                </a:lnTo>
                <a:lnTo>
                  <a:pt x="244475" y="1827213"/>
                </a:lnTo>
                <a:lnTo>
                  <a:pt x="250825" y="1816100"/>
                </a:lnTo>
                <a:lnTo>
                  <a:pt x="263525" y="1806575"/>
                </a:lnTo>
                <a:lnTo>
                  <a:pt x="277813" y="1803400"/>
                </a:lnTo>
                <a:close/>
                <a:moveTo>
                  <a:pt x="238125" y="1708150"/>
                </a:moveTo>
                <a:lnTo>
                  <a:pt x="1009650" y="1708150"/>
                </a:lnTo>
                <a:lnTo>
                  <a:pt x="1020762" y="1711325"/>
                </a:lnTo>
                <a:lnTo>
                  <a:pt x="1033462" y="1717675"/>
                </a:lnTo>
                <a:lnTo>
                  <a:pt x="1041400" y="1728788"/>
                </a:lnTo>
                <a:lnTo>
                  <a:pt x="1044575" y="1744663"/>
                </a:lnTo>
                <a:lnTo>
                  <a:pt x="1041400" y="1758951"/>
                </a:lnTo>
                <a:lnTo>
                  <a:pt x="1033462" y="1770063"/>
                </a:lnTo>
                <a:lnTo>
                  <a:pt x="1020762" y="1779588"/>
                </a:lnTo>
                <a:lnTo>
                  <a:pt x="1009650" y="1782763"/>
                </a:lnTo>
                <a:lnTo>
                  <a:pt x="238125" y="1782763"/>
                </a:lnTo>
                <a:lnTo>
                  <a:pt x="223838" y="1779588"/>
                </a:lnTo>
                <a:lnTo>
                  <a:pt x="212725" y="1770063"/>
                </a:lnTo>
                <a:lnTo>
                  <a:pt x="206375" y="1758951"/>
                </a:lnTo>
                <a:lnTo>
                  <a:pt x="203200" y="1744663"/>
                </a:lnTo>
                <a:lnTo>
                  <a:pt x="206375" y="1728788"/>
                </a:lnTo>
                <a:lnTo>
                  <a:pt x="212725" y="1717675"/>
                </a:lnTo>
                <a:lnTo>
                  <a:pt x="223838" y="1711325"/>
                </a:lnTo>
                <a:lnTo>
                  <a:pt x="238125" y="1708150"/>
                </a:lnTo>
                <a:close/>
                <a:moveTo>
                  <a:pt x="301626" y="1609725"/>
                </a:moveTo>
                <a:lnTo>
                  <a:pt x="1068388" y="1609725"/>
                </a:lnTo>
                <a:lnTo>
                  <a:pt x="1084264" y="1612900"/>
                </a:lnTo>
                <a:lnTo>
                  <a:pt x="1095376" y="1620838"/>
                </a:lnTo>
                <a:lnTo>
                  <a:pt x="1104901" y="1633538"/>
                </a:lnTo>
                <a:lnTo>
                  <a:pt x="1108076" y="1644650"/>
                </a:lnTo>
                <a:lnTo>
                  <a:pt x="1104901" y="1660526"/>
                </a:lnTo>
                <a:lnTo>
                  <a:pt x="1095376" y="1671638"/>
                </a:lnTo>
                <a:lnTo>
                  <a:pt x="1084264" y="1681163"/>
                </a:lnTo>
                <a:lnTo>
                  <a:pt x="1068388" y="1684338"/>
                </a:lnTo>
                <a:lnTo>
                  <a:pt x="301626" y="1684338"/>
                </a:lnTo>
                <a:lnTo>
                  <a:pt x="287338" y="1681163"/>
                </a:lnTo>
                <a:lnTo>
                  <a:pt x="274638" y="1671638"/>
                </a:lnTo>
                <a:lnTo>
                  <a:pt x="268288" y="1660526"/>
                </a:lnTo>
                <a:lnTo>
                  <a:pt x="265113" y="1644650"/>
                </a:lnTo>
                <a:lnTo>
                  <a:pt x="268288" y="1633538"/>
                </a:lnTo>
                <a:lnTo>
                  <a:pt x="274638" y="1620838"/>
                </a:lnTo>
                <a:lnTo>
                  <a:pt x="287338" y="1612900"/>
                </a:lnTo>
                <a:lnTo>
                  <a:pt x="301626" y="1609725"/>
                </a:lnTo>
                <a:close/>
                <a:moveTo>
                  <a:pt x="254001" y="1511300"/>
                </a:moveTo>
                <a:lnTo>
                  <a:pt x="1020764" y="1511300"/>
                </a:lnTo>
                <a:lnTo>
                  <a:pt x="1036638" y="1514475"/>
                </a:lnTo>
                <a:lnTo>
                  <a:pt x="1047751" y="1522413"/>
                </a:lnTo>
                <a:lnTo>
                  <a:pt x="1057276" y="1535113"/>
                </a:lnTo>
                <a:lnTo>
                  <a:pt x="1060451" y="1549401"/>
                </a:lnTo>
                <a:lnTo>
                  <a:pt x="1057276" y="1562101"/>
                </a:lnTo>
                <a:lnTo>
                  <a:pt x="1047751" y="1573213"/>
                </a:lnTo>
                <a:lnTo>
                  <a:pt x="1036638" y="1582738"/>
                </a:lnTo>
                <a:lnTo>
                  <a:pt x="1020764" y="1585913"/>
                </a:lnTo>
                <a:lnTo>
                  <a:pt x="254001" y="1585913"/>
                </a:lnTo>
                <a:lnTo>
                  <a:pt x="238126" y="1582738"/>
                </a:lnTo>
                <a:lnTo>
                  <a:pt x="227013" y="1573213"/>
                </a:lnTo>
                <a:lnTo>
                  <a:pt x="220663" y="1562101"/>
                </a:lnTo>
                <a:lnTo>
                  <a:pt x="217488" y="1549401"/>
                </a:lnTo>
                <a:lnTo>
                  <a:pt x="220663" y="1535113"/>
                </a:lnTo>
                <a:lnTo>
                  <a:pt x="227013" y="1522413"/>
                </a:lnTo>
                <a:lnTo>
                  <a:pt x="238126" y="1514475"/>
                </a:lnTo>
                <a:lnTo>
                  <a:pt x="254001" y="1511300"/>
                </a:lnTo>
                <a:close/>
                <a:moveTo>
                  <a:pt x="274638" y="1412875"/>
                </a:moveTo>
                <a:lnTo>
                  <a:pt x="1041400" y="1412875"/>
                </a:lnTo>
                <a:lnTo>
                  <a:pt x="1057276" y="1416050"/>
                </a:lnTo>
                <a:lnTo>
                  <a:pt x="1068388" y="1423988"/>
                </a:lnTo>
                <a:lnTo>
                  <a:pt x="1077913" y="1436688"/>
                </a:lnTo>
                <a:lnTo>
                  <a:pt x="1081088" y="1450976"/>
                </a:lnTo>
                <a:lnTo>
                  <a:pt x="1077913" y="1466851"/>
                </a:lnTo>
                <a:lnTo>
                  <a:pt x="1068388" y="1477963"/>
                </a:lnTo>
                <a:lnTo>
                  <a:pt x="1057276" y="1484313"/>
                </a:lnTo>
                <a:lnTo>
                  <a:pt x="1041400" y="1487488"/>
                </a:lnTo>
                <a:lnTo>
                  <a:pt x="274638" y="1487488"/>
                </a:lnTo>
                <a:lnTo>
                  <a:pt x="260350" y="1484313"/>
                </a:lnTo>
                <a:lnTo>
                  <a:pt x="247650" y="1477963"/>
                </a:lnTo>
                <a:lnTo>
                  <a:pt x="238126" y="1466851"/>
                </a:lnTo>
                <a:lnTo>
                  <a:pt x="236538" y="1450976"/>
                </a:lnTo>
                <a:lnTo>
                  <a:pt x="238126" y="1436688"/>
                </a:lnTo>
                <a:lnTo>
                  <a:pt x="247650" y="1423988"/>
                </a:lnTo>
                <a:lnTo>
                  <a:pt x="260350" y="1416050"/>
                </a:lnTo>
                <a:lnTo>
                  <a:pt x="274638" y="1412875"/>
                </a:lnTo>
                <a:close/>
                <a:moveTo>
                  <a:pt x="3359150" y="0"/>
                </a:moveTo>
                <a:lnTo>
                  <a:pt x="3403600" y="3175"/>
                </a:lnTo>
                <a:lnTo>
                  <a:pt x="3449638" y="6350"/>
                </a:lnTo>
                <a:lnTo>
                  <a:pt x="3494088" y="17462"/>
                </a:lnTo>
                <a:lnTo>
                  <a:pt x="3535362" y="30162"/>
                </a:lnTo>
                <a:lnTo>
                  <a:pt x="3579814" y="50800"/>
                </a:lnTo>
                <a:lnTo>
                  <a:pt x="3619500" y="71437"/>
                </a:lnTo>
                <a:lnTo>
                  <a:pt x="3654426" y="98425"/>
                </a:lnTo>
                <a:lnTo>
                  <a:pt x="3687762" y="128587"/>
                </a:lnTo>
                <a:lnTo>
                  <a:pt x="3717926" y="158750"/>
                </a:lnTo>
                <a:lnTo>
                  <a:pt x="3744914" y="193675"/>
                </a:lnTo>
                <a:lnTo>
                  <a:pt x="3768726" y="230187"/>
                </a:lnTo>
                <a:lnTo>
                  <a:pt x="3789362" y="268287"/>
                </a:lnTo>
                <a:lnTo>
                  <a:pt x="3803650" y="311150"/>
                </a:lnTo>
                <a:lnTo>
                  <a:pt x="3816350" y="352425"/>
                </a:lnTo>
                <a:lnTo>
                  <a:pt x="3822700" y="393700"/>
                </a:lnTo>
                <a:lnTo>
                  <a:pt x="3827462" y="439737"/>
                </a:lnTo>
                <a:lnTo>
                  <a:pt x="3825876" y="484187"/>
                </a:lnTo>
                <a:lnTo>
                  <a:pt x="3822700" y="528637"/>
                </a:lnTo>
                <a:lnTo>
                  <a:pt x="3813176" y="573087"/>
                </a:lnTo>
                <a:lnTo>
                  <a:pt x="3798888" y="615950"/>
                </a:lnTo>
                <a:lnTo>
                  <a:pt x="3776662" y="660400"/>
                </a:lnTo>
                <a:lnTo>
                  <a:pt x="3756026" y="698500"/>
                </a:lnTo>
                <a:lnTo>
                  <a:pt x="3729038" y="735012"/>
                </a:lnTo>
                <a:lnTo>
                  <a:pt x="3702050" y="768350"/>
                </a:lnTo>
                <a:lnTo>
                  <a:pt x="3670300" y="796925"/>
                </a:lnTo>
                <a:lnTo>
                  <a:pt x="3633788" y="823912"/>
                </a:lnTo>
                <a:lnTo>
                  <a:pt x="3598862" y="847724"/>
                </a:lnTo>
                <a:lnTo>
                  <a:pt x="3606800" y="844549"/>
                </a:lnTo>
                <a:lnTo>
                  <a:pt x="3633788" y="842962"/>
                </a:lnTo>
                <a:lnTo>
                  <a:pt x="3675062" y="839787"/>
                </a:lnTo>
                <a:lnTo>
                  <a:pt x="3721100" y="839787"/>
                </a:lnTo>
                <a:lnTo>
                  <a:pt x="3765550" y="842962"/>
                </a:lnTo>
                <a:lnTo>
                  <a:pt x="3810000" y="850899"/>
                </a:lnTo>
                <a:lnTo>
                  <a:pt x="3857626" y="863599"/>
                </a:lnTo>
                <a:lnTo>
                  <a:pt x="3902076" y="881062"/>
                </a:lnTo>
                <a:lnTo>
                  <a:pt x="3948112" y="904874"/>
                </a:lnTo>
                <a:lnTo>
                  <a:pt x="3989388" y="935037"/>
                </a:lnTo>
                <a:lnTo>
                  <a:pt x="4019550" y="958849"/>
                </a:lnTo>
                <a:lnTo>
                  <a:pt x="4046538" y="982662"/>
                </a:lnTo>
                <a:lnTo>
                  <a:pt x="4070350" y="1009649"/>
                </a:lnTo>
                <a:lnTo>
                  <a:pt x="4094162" y="1039812"/>
                </a:lnTo>
                <a:lnTo>
                  <a:pt x="4117976" y="1068387"/>
                </a:lnTo>
                <a:lnTo>
                  <a:pt x="4138612" y="1101724"/>
                </a:lnTo>
                <a:lnTo>
                  <a:pt x="4179888" y="1169987"/>
                </a:lnTo>
                <a:lnTo>
                  <a:pt x="4216400" y="1243012"/>
                </a:lnTo>
                <a:lnTo>
                  <a:pt x="4249738" y="1319212"/>
                </a:lnTo>
                <a:lnTo>
                  <a:pt x="4278312" y="1400174"/>
                </a:lnTo>
                <a:lnTo>
                  <a:pt x="4305300" y="1484312"/>
                </a:lnTo>
                <a:lnTo>
                  <a:pt x="4329112" y="1568450"/>
                </a:lnTo>
                <a:lnTo>
                  <a:pt x="4352926" y="1654175"/>
                </a:lnTo>
                <a:lnTo>
                  <a:pt x="4395788" y="1824038"/>
                </a:lnTo>
                <a:lnTo>
                  <a:pt x="4433888" y="1989138"/>
                </a:lnTo>
                <a:lnTo>
                  <a:pt x="4451910" y="2059780"/>
                </a:lnTo>
                <a:lnTo>
                  <a:pt x="4606926" y="935037"/>
                </a:lnTo>
                <a:lnTo>
                  <a:pt x="4610100" y="919162"/>
                </a:lnTo>
                <a:lnTo>
                  <a:pt x="4616450" y="908049"/>
                </a:lnTo>
                <a:lnTo>
                  <a:pt x="4625976" y="898524"/>
                </a:lnTo>
                <a:lnTo>
                  <a:pt x="4633914" y="890587"/>
                </a:lnTo>
                <a:lnTo>
                  <a:pt x="4646614" y="881062"/>
                </a:lnTo>
                <a:lnTo>
                  <a:pt x="4657726" y="877887"/>
                </a:lnTo>
                <a:lnTo>
                  <a:pt x="4670426" y="874712"/>
                </a:lnTo>
                <a:lnTo>
                  <a:pt x="4684714" y="874712"/>
                </a:lnTo>
                <a:lnTo>
                  <a:pt x="4697414" y="877887"/>
                </a:lnTo>
                <a:lnTo>
                  <a:pt x="4708526" y="884237"/>
                </a:lnTo>
                <a:lnTo>
                  <a:pt x="4721226" y="892174"/>
                </a:lnTo>
                <a:lnTo>
                  <a:pt x="4729162" y="901699"/>
                </a:lnTo>
                <a:lnTo>
                  <a:pt x="4735514" y="914399"/>
                </a:lnTo>
                <a:lnTo>
                  <a:pt x="4738688" y="925512"/>
                </a:lnTo>
                <a:lnTo>
                  <a:pt x="4741862" y="938212"/>
                </a:lnTo>
                <a:lnTo>
                  <a:pt x="4741862" y="952499"/>
                </a:lnTo>
                <a:lnTo>
                  <a:pt x="4538662" y="2415850"/>
                </a:lnTo>
                <a:lnTo>
                  <a:pt x="4538662" y="3765551"/>
                </a:lnTo>
                <a:lnTo>
                  <a:pt x="4535488" y="3779838"/>
                </a:lnTo>
                <a:lnTo>
                  <a:pt x="4532314" y="3792538"/>
                </a:lnTo>
                <a:lnTo>
                  <a:pt x="4527550" y="3803651"/>
                </a:lnTo>
                <a:lnTo>
                  <a:pt x="4518026" y="3813176"/>
                </a:lnTo>
                <a:lnTo>
                  <a:pt x="4508500" y="3821113"/>
                </a:lnTo>
                <a:lnTo>
                  <a:pt x="4497388" y="3827463"/>
                </a:lnTo>
                <a:lnTo>
                  <a:pt x="4484688" y="3833813"/>
                </a:lnTo>
                <a:lnTo>
                  <a:pt x="4470400" y="3833813"/>
                </a:lnTo>
                <a:lnTo>
                  <a:pt x="4454526" y="3833813"/>
                </a:lnTo>
                <a:lnTo>
                  <a:pt x="4443414" y="3827463"/>
                </a:lnTo>
                <a:lnTo>
                  <a:pt x="4430714" y="3821113"/>
                </a:lnTo>
                <a:lnTo>
                  <a:pt x="4422776" y="3813176"/>
                </a:lnTo>
                <a:lnTo>
                  <a:pt x="4413250" y="3803651"/>
                </a:lnTo>
                <a:lnTo>
                  <a:pt x="4406900" y="3792538"/>
                </a:lnTo>
                <a:lnTo>
                  <a:pt x="4403726" y="3779838"/>
                </a:lnTo>
                <a:lnTo>
                  <a:pt x="4402138" y="3765551"/>
                </a:lnTo>
                <a:lnTo>
                  <a:pt x="4402138" y="2505075"/>
                </a:lnTo>
                <a:lnTo>
                  <a:pt x="4398962" y="2493962"/>
                </a:lnTo>
                <a:lnTo>
                  <a:pt x="4395788" y="2478087"/>
                </a:lnTo>
                <a:lnTo>
                  <a:pt x="4395788" y="2474913"/>
                </a:lnTo>
                <a:lnTo>
                  <a:pt x="4386264" y="2493963"/>
                </a:lnTo>
                <a:lnTo>
                  <a:pt x="4378326" y="2511425"/>
                </a:lnTo>
                <a:lnTo>
                  <a:pt x="4365626" y="2528888"/>
                </a:lnTo>
                <a:lnTo>
                  <a:pt x="4351338" y="2544763"/>
                </a:lnTo>
                <a:lnTo>
                  <a:pt x="4335464" y="2559050"/>
                </a:lnTo>
                <a:lnTo>
                  <a:pt x="4321176" y="2570163"/>
                </a:lnTo>
                <a:lnTo>
                  <a:pt x="4302126" y="2579688"/>
                </a:lnTo>
                <a:lnTo>
                  <a:pt x="4284664" y="2589213"/>
                </a:lnTo>
                <a:lnTo>
                  <a:pt x="4264026" y="2597150"/>
                </a:lnTo>
                <a:lnTo>
                  <a:pt x="4243388" y="2603500"/>
                </a:lnTo>
                <a:lnTo>
                  <a:pt x="4222750" y="2606675"/>
                </a:lnTo>
                <a:lnTo>
                  <a:pt x="3565526" y="2677005"/>
                </a:lnTo>
                <a:lnTo>
                  <a:pt x="3565526" y="3765551"/>
                </a:lnTo>
                <a:lnTo>
                  <a:pt x="3565526" y="3779838"/>
                </a:lnTo>
                <a:lnTo>
                  <a:pt x="3559176" y="3792538"/>
                </a:lnTo>
                <a:lnTo>
                  <a:pt x="3552826" y="3803651"/>
                </a:lnTo>
                <a:lnTo>
                  <a:pt x="3548064" y="3813176"/>
                </a:lnTo>
                <a:lnTo>
                  <a:pt x="3535364" y="3821113"/>
                </a:lnTo>
                <a:lnTo>
                  <a:pt x="3524250" y="3827463"/>
                </a:lnTo>
                <a:lnTo>
                  <a:pt x="3511550" y="3833813"/>
                </a:lnTo>
                <a:lnTo>
                  <a:pt x="3500438" y="3833813"/>
                </a:lnTo>
                <a:lnTo>
                  <a:pt x="3484564" y="3833813"/>
                </a:lnTo>
                <a:lnTo>
                  <a:pt x="3473450" y="3827463"/>
                </a:lnTo>
                <a:lnTo>
                  <a:pt x="3460750" y="3821113"/>
                </a:lnTo>
                <a:lnTo>
                  <a:pt x="3451226" y="3813176"/>
                </a:lnTo>
                <a:lnTo>
                  <a:pt x="3443288" y="3803651"/>
                </a:lnTo>
                <a:lnTo>
                  <a:pt x="3436938" y="3792538"/>
                </a:lnTo>
                <a:lnTo>
                  <a:pt x="3430588" y="3779838"/>
                </a:lnTo>
                <a:lnTo>
                  <a:pt x="3430588" y="3765551"/>
                </a:lnTo>
                <a:lnTo>
                  <a:pt x="3430588" y="2920423"/>
                </a:lnTo>
                <a:lnTo>
                  <a:pt x="3355976" y="3582988"/>
                </a:lnTo>
                <a:lnTo>
                  <a:pt x="3349626" y="3603625"/>
                </a:lnTo>
                <a:lnTo>
                  <a:pt x="3348038" y="3624263"/>
                </a:lnTo>
                <a:lnTo>
                  <a:pt x="3338514" y="3643313"/>
                </a:lnTo>
                <a:lnTo>
                  <a:pt x="3328988" y="3663950"/>
                </a:lnTo>
                <a:lnTo>
                  <a:pt x="3317876" y="3678238"/>
                </a:lnTo>
                <a:lnTo>
                  <a:pt x="3305176" y="3695700"/>
                </a:lnTo>
                <a:lnTo>
                  <a:pt x="3290888" y="3711575"/>
                </a:lnTo>
                <a:lnTo>
                  <a:pt x="3275014" y="3722688"/>
                </a:lnTo>
                <a:lnTo>
                  <a:pt x="3260726" y="3735388"/>
                </a:lnTo>
                <a:lnTo>
                  <a:pt x="3243262" y="3746500"/>
                </a:lnTo>
                <a:lnTo>
                  <a:pt x="3222626" y="3756025"/>
                </a:lnTo>
                <a:lnTo>
                  <a:pt x="3203576" y="3762375"/>
                </a:lnTo>
                <a:lnTo>
                  <a:pt x="3182938" y="3768725"/>
                </a:lnTo>
                <a:lnTo>
                  <a:pt x="3162300" y="3771900"/>
                </a:lnTo>
                <a:lnTo>
                  <a:pt x="3141662" y="3771900"/>
                </a:lnTo>
                <a:lnTo>
                  <a:pt x="3121026" y="3771900"/>
                </a:lnTo>
                <a:lnTo>
                  <a:pt x="3097214" y="3765550"/>
                </a:lnTo>
                <a:lnTo>
                  <a:pt x="3078162" y="3759200"/>
                </a:lnTo>
                <a:lnTo>
                  <a:pt x="3057526" y="3752850"/>
                </a:lnTo>
                <a:lnTo>
                  <a:pt x="3040062" y="3744913"/>
                </a:lnTo>
                <a:lnTo>
                  <a:pt x="3022600" y="3732213"/>
                </a:lnTo>
                <a:lnTo>
                  <a:pt x="3003550" y="3721100"/>
                </a:lnTo>
                <a:lnTo>
                  <a:pt x="2989263" y="3705225"/>
                </a:lnTo>
                <a:lnTo>
                  <a:pt x="2976563" y="3690938"/>
                </a:lnTo>
                <a:lnTo>
                  <a:pt x="2965450" y="3671888"/>
                </a:lnTo>
                <a:lnTo>
                  <a:pt x="2952750" y="3657600"/>
                </a:lnTo>
                <a:lnTo>
                  <a:pt x="2947988" y="3636963"/>
                </a:lnTo>
                <a:lnTo>
                  <a:pt x="2938463" y="3619500"/>
                </a:lnTo>
                <a:lnTo>
                  <a:pt x="2935288" y="3597275"/>
                </a:lnTo>
                <a:lnTo>
                  <a:pt x="2932113" y="3576638"/>
                </a:lnTo>
                <a:lnTo>
                  <a:pt x="2928938" y="3556000"/>
                </a:lnTo>
                <a:lnTo>
                  <a:pt x="2932113" y="3532188"/>
                </a:lnTo>
                <a:lnTo>
                  <a:pt x="3051176" y="2478087"/>
                </a:lnTo>
                <a:lnTo>
                  <a:pt x="3054350" y="2457450"/>
                </a:lnTo>
                <a:lnTo>
                  <a:pt x="3060700" y="2436812"/>
                </a:lnTo>
                <a:lnTo>
                  <a:pt x="3070226" y="2416175"/>
                </a:lnTo>
                <a:lnTo>
                  <a:pt x="3078162" y="2397125"/>
                </a:lnTo>
                <a:lnTo>
                  <a:pt x="3087688" y="2379662"/>
                </a:lnTo>
                <a:lnTo>
                  <a:pt x="3101976" y="2365375"/>
                </a:lnTo>
                <a:lnTo>
                  <a:pt x="3114676" y="2349500"/>
                </a:lnTo>
                <a:lnTo>
                  <a:pt x="3128962" y="2335212"/>
                </a:lnTo>
                <a:lnTo>
                  <a:pt x="3148014" y="2322512"/>
                </a:lnTo>
                <a:lnTo>
                  <a:pt x="3165476" y="2314575"/>
                </a:lnTo>
                <a:lnTo>
                  <a:pt x="3182938" y="2305050"/>
                </a:lnTo>
                <a:lnTo>
                  <a:pt x="3203576" y="2298700"/>
                </a:lnTo>
                <a:lnTo>
                  <a:pt x="3222626" y="2293937"/>
                </a:lnTo>
                <a:lnTo>
                  <a:pt x="3243262" y="2290762"/>
                </a:lnTo>
                <a:lnTo>
                  <a:pt x="3260726" y="2290762"/>
                </a:lnTo>
                <a:lnTo>
                  <a:pt x="3273426" y="2284412"/>
                </a:lnTo>
                <a:lnTo>
                  <a:pt x="3294064" y="2281237"/>
                </a:lnTo>
                <a:lnTo>
                  <a:pt x="3314700" y="2274887"/>
                </a:lnTo>
                <a:lnTo>
                  <a:pt x="3690474" y="2234675"/>
                </a:lnTo>
                <a:lnTo>
                  <a:pt x="3667126" y="2144713"/>
                </a:lnTo>
                <a:lnTo>
                  <a:pt x="3609976" y="1931988"/>
                </a:lnTo>
                <a:lnTo>
                  <a:pt x="3582988" y="1827213"/>
                </a:lnTo>
                <a:lnTo>
                  <a:pt x="3549650" y="1722437"/>
                </a:lnTo>
                <a:lnTo>
                  <a:pt x="3514726" y="1620837"/>
                </a:lnTo>
                <a:lnTo>
                  <a:pt x="3475038" y="1525587"/>
                </a:lnTo>
                <a:lnTo>
                  <a:pt x="3459802" y="1481266"/>
                </a:lnTo>
                <a:lnTo>
                  <a:pt x="3457576" y="1484313"/>
                </a:lnTo>
                <a:lnTo>
                  <a:pt x="3406776" y="1570038"/>
                </a:lnTo>
                <a:lnTo>
                  <a:pt x="3359150" y="1660525"/>
                </a:lnTo>
                <a:lnTo>
                  <a:pt x="3341750" y="1690108"/>
                </a:lnTo>
                <a:lnTo>
                  <a:pt x="3341688" y="1690688"/>
                </a:lnTo>
                <a:lnTo>
                  <a:pt x="3328988" y="1717675"/>
                </a:lnTo>
                <a:lnTo>
                  <a:pt x="3317876" y="1744663"/>
                </a:lnTo>
                <a:lnTo>
                  <a:pt x="3297238" y="1765300"/>
                </a:lnTo>
                <a:lnTo>
                  <a:pt x="3275014" y="1782763"/>
                </a:lnTo>
                <a:lnTo>
                  <a:pt x="3249614" y="1797050"/>
                </a:lnTo>
                <a:lnTo>
                  <a:pt x="3219450" y="1806575"/>
                </a:lnTo>
                <a:lnTo>
                  <a:pt x="2603954" y="1993900"/>
                </a:lnTo>
                <a:lnTo>
                  <a:pt x="2606676" y="1993900"/>
                </a:lnTo>
                <a:lnTo>
                  <a:pt x="2619376" y="1993900"/>
                </a:lnTo>
                <a:lnTo>
                  <a:pt x="2633663" y="2000250"/>
                </a:lnTo>
                <a:lnTo>
                  <a:pt x="2646363" y="2006600"/>
                </a:lnTo>
                <a:lnTo>
                  <a:pt x="2654300" y="2016125"/>
                </a:lnTo>
                <a:lnTo>
                  <a:pt x="2663826" y="2024063"/>
                </a:lnTo>
                <a:lnTo>
                  <a:pt x="2670176" y="2036763"/>
                </a:lnTo>
                <a:lnTo>
                  <a:pt x="2671763" y="2047875"/>
                </a:lnTo>
                <a:lnTo>
                  <a:pt x="2674938" y="2063751"/>
                </a:lnTo>
                <a:lnTo>
                  <a:pt x="2671763" y="2074863"/>
                </a:lnTo>
                <a:lnTo>
                  <a:pt x="2670176" y="2087563"/>
                </a:lnTo>
                <a:lnTo>
                  <a:pt x="2663826" y="2098676"/>
                </a:lnTo>
                <a:lnTo>
                  <a:pt x="2654300" y="2111375"/>
                </a:lnTo>
                <a:lnTo>
                  <a:pt x="3027362" y="2111375"/>
                </a:lnTo>
                <a:lnTo>
                  <a:pt x="3040062" y="2111375"/>
                </a:lnTo>
                <a:lnTo>
                  <a:pt x="3054350" y="2114550"/>
                </a:lnTo>
                <a:lnTo>
                  <a:pt x="3063876" y="2119313"/>
                </a:lnTo>
                <a:lnTo>
                  <a:pt x="3074988" y="2128838"/>
                </a:lnTo>
                <a:lnTo>
                  <a:pt x="3084514" y="2141538"/>
                </a:lnTo>
                <a:lnTo>
                  <a:pt x="3090862" y="2149475"/>
                </a:lnTo>
                <a:lnTo>
                  <a:pt x="3094038" y="2165350"/>
                </a:lnTo>
                <a:lnTo>
                  <a:pt x="3094038" y="2176463"/>
                </a:lnTo>
                <a:lnTo>
                  <a:pt x="3094038" y="2192338"/>
                </a:lnTo>
                <a:lnTo>
                  <a:pt x="3090862" y="2203450"/>
                </a:lnTo>
                <a:lnTo>
                  <a:pt x="3084514" y="2216150"/>
                </a:lnTo>
                <a:lnTo>
                  <a:pt x="3074988" y="2224088"/>
                </a:lnTo>
                <a:lnTo>
                  <a:pt x="3063876" y="2233613"/>
                </a:lnTo>
                <a:lnTo>
                  <a:pt x="3054350" y="2239963"/>
                </a:lnTo>
                <a:lnTo>
                  <a:pt x="3040062" y="2243138"/>
                </a:lnTo>
                <a:lnTo>
                  <a:pt x="3027362" y="2244725"/>
                </a:lnTo>
                <a:lnTo>
                  <a:pt x="2857501" y="2244725"/>
                </a:lnTo>
                <a:lnTo>
                  <a:pt x="2857501" y="3765551"/>
                </a:lnTo>
                <a:lnTo>
                  <a:pt x="2857501" y="3779838"/>
                </a:lnTo>
                <a:lnTo>
                  <a:pt x="2851151" y="3792538"/>
                </a:lnTo>
                <a:lnTo>
                  <a:pt x="2846388" y="3803651"/>
                </a:lnTo>
                <a:lnTo>
                  <a:pt x="2836863" y="3813176"/>
                </a:lnTo>
                <a:lnTo>
                  <a:pt x="2827338" y="3821113"/>
                </a:lnTo>
                <a:lnTo>
                  <a:pt x="2816226" y="3827463"/>
                </a:lnTo>
                <a:lnTo>
                  <a:pt x="2803526" y="3833813"/>
                </a:lnTo>
                <a:lnTo>
                  <a:pt x="2789238" y="3833813"/>
                </a:lnTo>
                <a:lnTo>
                  <a:pt x="2776538" y="3833813"/>
                </a:lnTo>
                <a:lnTo>
                  <a:pt x="2765426" y="3827463"/>
                </a:lnTo>
                <a:lnTo>
                  <a:pt x="2752726" y="3821113"/>
                </a:lnTo>
                <a:lnTo>
                  <a:pt x="2741613" y="3813176"/>
                </a:lnTo>
                <a:lnTo>
                  <a:pt x="2735263" y="3803651"/>
                </a:lnTo>
                <a:lnTo>
                  <a:pt x="2728913" y="3792538"/>
                </a:lnTo>
                <a:lnTo>
                  <a:pt x="2722563" y="3779838"/>
                </a:lnTo>
                <a:lnTo>
                  <a:pt x="2722563" y="3765551"/>
                </a:lnTo>
                <a:lnTo>
                  <a:pt x="2722563" y="2244725"/>
                </a:lnTo>
                <a:lnTo>
                  <a:pt x="274638" y="2244725"/>
                </a:lnTo>
                <a:lnTo>
                  <a:pt x="274638" y="3765551"/>
                </a:lnTo>
                <a:lnTo>
                  <a:pt x="271463" y="3779838"/>
                </a:lnTo>
                <a:lnTo>
                  <a:pt x="268288" y="3792538"/>
                </a:lnTo>
                <a:lnTo>
                  <a:pt x="263526" y="3803651"/>
                </a:lnTo>
                <a:lnTo>
                  <a:pt x="254000" y="3813176"/>
                </a:lnTo>
                <a:lnTo>
                  <a:pt x="244476" y="3821113"/>
                </a:lnTo>
                <a:lnTo>
                  <a:pt x="233363" y="3827463"/>
                </a:lnTo>
                <a:lnTo>
                  <a:pt x="217488" y="3833813"/>
                </a:lnTo>
                <a:lnTo>
                  <a:pt x="206376" y="3833813"/>
                </a:lnTo>
                <a:lnTo>
                  <a:pt x="190500" y="3833813"/>
                </a:lnTo>
                <a:lnTo>
                  <a:pt x="179388" y="3827463"/>
                </a:lnTo>
                <a:lnTo>
                  <a:pt x="166688" y="3821113"/>
                </a:lnTo>
                <a:lnTo>
                  <a:pt x="158750" y="3813176"/>
                </a:lnTo>
                <a:lnTo>
                  <a:pt x="149226" y="3803651"/>
                </a:lnTo>
                <a:lnTo>
                  <a:pt x="142876" y="3792538"/>
                </a:lnTo>
                <a:lnTo>
                  <a:pt x="139700" y="3779838"/>
                </a:lnTo>
                <a:lnTo>
                  <a:pt x="138113" y="3765551"/>
                </a:lnTo>
                <a:lnTo>
                  <a:pt x="138113" y="2244725"/>
                </a:lnTo>
                <a:lnTo>
                  <a:pt x="68263" y="2244725"/>
                </a:lnTo>
                <a:lnTo>
                  <a:pt x="53975" y="2243138"/>
                </a:lnTo>
                <a:lnTo>
                  <a:pt x="41275" y="2239963"/>
                </a:lnTo>
                <a:lnTo>
                  <a:pt x="30163" y="2233613"/>
                </a:lnTo>
                <a:lnTo>
                  <a:pt x="20638" y="2224088"/>
                </a:lnTo>
                <a:lnTo>
                  <a:pt x="12700" y="2216150"/>
                </a:lnTo>
                <a:lnTo>
                  <a:pt x="6350" y="2203450"/>
                </a:lnTo>
                <a:lnTo>
                  <a:pt x="0" y="2192338"/>
                </a:lnTo>
                <a:lnTo>
                  <a:pt x="0" y="2176463"/>
                </a:lnTo>
                <a:lnTo>
                  <a:pt x="0" y="2165350"/>
                </a:lnTo>
                <a:lnTo>
                  <a:pt x="6350" y="2149475"/>
                </a:lnTo>
                <a:lnTo>
                  <a:pt x="12700" y="2141538"/>
                </a:lnTo>
                <a:lnTo>
                  <a:pt x="20638" y="2128838"/>
                </a:lnTo>
                <a:lnTo>
                  <a:pt x="30163" y="2119313"/>
                </a:lnTo>
                <a:lnTo>
                  <a:pt x="41275" y="2114550"/>
                </a:lnTo>
                <a:lnTo>
                  <a:pt x="53975" y="2111375"/>
                </a:lnTo>
                <a:lnTo>
                  <a:pt x="68263" y="2111375"/>
                </a:lnTo>
                <a:lnTo>
                  <a:pt x="1738313" y="2111375"/>
                </a:lnTo>
                <a:lnTo>
                  <a:pt x="1731963" y="2098676"/>
                </a:lnTo>
                <a:lnTo>
                  <a:pt x="1722438" y="2087563"/>
                </a:lnTo>
                <a:lnTo>
                  <a:pt x="1719263" y="2074863"/>
                </a:lnTo>
                <a:lnTo>
                  <a:pt x="1719263" y="2063751"/>
                </a:lnTo>
                <a:lnTo>
                  <a:pt x="1719263" y="2062529"/>
                </a:lnTo>
                <a:lnTo>
                  <a:pt x="1690688" y="2057400"/>
                </a:lnTo>
                <a:lnTo>
                  <a:pt x="1677988" y="2051050"/>
                </a:lnTo>
                <a:lnTo>
                  <a:pt x="1666875" y="2039937"/>
                </a:lnTo>
                <a:lnTo>
                  <a:pt x="1639888" y="2009775"/>
                </a:lnTo>
                <a:lnTo>
                  <a:pt x="1617662" y="1970087"/>
                </a:lnTo>
                <a:lnTo>
                  <a:pt x="1597025" y="1928812"/>
                </a:lnTo>
                <a:lnTo>
                  <a:pt x="1565275" y="1854200"/>
                </a:lnTo>
                <a:lnTo>
                  <a:pt x="1552575" y="1820862"/>
                </a:lnTo>
                <a:lnTo>
                  <a:pt x="1484312" y="1576387"/>
                </a:lnTo>
                <a:lnTo>
                  <a:pt x="1444625" y="1443037"/>
                </a:lnTo>
                <a:lnTo>
                  <a:pt x="1412875" y="1311274"/>
                </a:lnTo>
                <a:lnTo>
                  <a:pt x="1385888" y="1192212"/>
                </a:lnTo>
                <a:lnTo>
                  <a:pt x="1373188" y="1138237"/>
                </a:lnTo>
                <a:lnTo>
                  <a:pt x="1366838" y="1090612"/>
                </a:lnTo>
                <a:lnTo>
                  <a:pt x="1365250" y="1047749"/>
                </a:lnTo>
                <a:lnTo>
                  <a:pt x="1365250" y="1015999"/>
                </a:lnTo>
                <a:lnTo>
                  <a:pt x="1370012" y="989012"/>
                </a:lnTo>
                <a:lnTo>
                  <a:pt x="1376362" y="979487"/>
                </a:lnTo>
                <a:lnTo>
                  <a:pt x="1379538" y="973137"/>
                </a:lnTo>
                <a:lnTo>
                  <a:pt x="1460500" y="935037"/>
                </a:lnTo>
                <a:lnTo>
                  <a:pt x="1738957" y="2015573"/>
                </a:lnTo>
                <a:lnTo>
                  <a:pt x="1749426" y="2006600"/>
                </a:lnTo>
                <a:lnTo>
                  <a:pt x="1758950" y="2000250"/>
                </a:lnTo>
                <a:lnTo>
                  <a:pt x="1773238" y="1993900"/>
                </a:lnTo>
                <a:lnTo>
                  <a:pt x="1785938" y="1993900"/>
                </a:lnTo>
                <a:lnTo>
                  <a:pt x="2264305" y="1993900"/>
                </a:lnTo>
                <a:lnTo>
                  <a:pt x="2257426" y="1985963"/>
                </a:lnTo>
                <a:lnTo>
                  <a:pt x="2244726" y="1958975"/>
                </a:lnTo>
                <a:lnTo>
                  <a:pt x="2236788" y="1928813"/>
                </a:lnTo>
                <a:lnTo>
                  <a:pt x="2233613" y="1898650"/>
                </a:lnTo>
                <a:lnTo>
                  <a:pt x="2236788" y="1868488"/>
                </a:lnTo>
                <a:lnTo>
                  <a:pt x="2244726" y="1839913"/>
                </a:lnTo>
                <a:lnTo>
                  <a:pt x="2260600" y="1812925"/>
                </a:lnTo>
                <a:lnTo>
                  <a:pt x="2278063" y="1792288"/>
                </a:lnTo>
                <a:lnTo>
                  <a:pt x="2301876" y="1773238"/>
                </a:lnTo>
                <a:lnTo>
                  <a:pt x="2328863" y="1758950"/>
                </a:lnTo>
                <a:lnTo>
                  <a:pt x="2359026" y="1749425"/>
                </a:lnTo>
                <a:lnTo>
                  <a:pt x="3084708" y="1528565"/>
                </a:lnTo>
                <a:lnTo>
                  <a:pt x="3311526" y="1152524"/>
                </a:lnTo>
                <a:lnTo>
                  <a:pt x="3349626" y="1084262"/>
                </a:lnTo>
                <a:lnTo>
                  <a:pt x="3368676" y="1050924"/>
                </a:lnTo>
                <a:lnTo>
                  <a:pt x="3389314" y="1017587"/>
                </a:lnTo>
                <a:lnTo>
                  <a:pt x="3413126" y="989012"/>
                </a:lnTo>
                <a:lnTo>
                  <a:pt x="3436938" y="958849"/>
                </a:lnTo>
                <a:lnTo>
                  <a:pt x="3467100" y="935037"/>
                </a:lnTo>
                <a:lnTo>
                  <a:pt x="3467392" y="934856"/>
                </a:lnTo>
                <a:lnTo>
                  <a:pt x="3475038" y="925512"/>
                </a:lnTo>
                <a:lnTo>
                  <a:pt x="3490912" y="911224"/>
                </a:lnTo>
                <a:lnTo>
                  <a:pt x="3505200" y="895349"/>
                </a:lnTo>
                <a:lnTo>
                  <a:pt x="3522244" y="882567"/>
                </a:lnTo>
                <a:lnTo>
                  <a:pt x="3517900" y="884237"/>
                </a:lnTo>
                <a:lnTo>
                  <a:pt x="3475038" y="895350"/>
                </a:lnTo>
                <a:lnTo>
                  <a:pt x="3433762" y="901700"/>
                </a:lnTo>
                <a:lnTo>
                  <a:pt x="3389314" y="908050"/>
                </a:lnTo>
                <a:lnTo>
                  <a:pt x="3344862" y="904875"/>
                </a:lnTo>
                <a:lnTo>
                  <a:pt x="3302000" y="901700"/>
                </a:lnTo>
                <a:lnTo>
                  <a:pt x="3257550" y="890587"/>
                </a:lnTo>
                <a:lnTo>
                  <a:pt x="3213100" y="877887"/>
                </a:lnTo>
                <a:lnTo>
                  <a:pt x="3171826" y="857250"/>
                </a:lnTo>
                <a:lnTo>
                  <a:pt x="3128962" y="836612"/>
                </a:lnTo>
                <a:lnTo>
                  <a:pt x="3094038" y="809625"/>
                </a:lnTo>
                <a:lnTo>
                  <a:pt x="3060700" y="779462"/>
                </a:lnTo>
                <a:lnTo>
                  <a:pt x="3030538" y="749300"/>
                </a:lnTo>
                <a:lnTo>
                  <a:pt x="3003550" y="714375"/>
                </a:lnTo>
                <a:lnTo>
                  <a:pt x="2979738" y="677862"/>
                </a:lnTo>
                <a:lnTo>
                  <a:pt x="2962276" y="639762"/>
                </a:lnTo>
                <a:lnTo>
                  <a:pt x="2944813" y="596900"/>
                </a:lnTo>
                <a:lnTo>
                  <a:pt x="2932113" y="555625"/>
                </a:lnTo>
                <a:lnTo>
                  <a:pt x="2925763" y="514350"/>
                </a:lnTo>
                <a:lnTo>
                  <a:pt x="2922588" y="468312"/>
                </a:lnTo>
                <a:lnTo>
                  <a:pt x="2922588" y="427037"/>
                </a:lnTo>
                <a:lnTo>
                  <a:pt x="2925763" y="382587"/>
                </a:lnTo>
                <a:lnTo>
                  <a:pt x="2938463" y="338137"/>
                </a:lnTo>
                <a:lnTo>
                  <a:pt x="2952750" y="292100"/>
                </a:lnTo>
                <a:lnTo>
                  <a:pt x="2971800" y="250825"/>
                </a:lnTo>
                <a:lnTo>
                  <a:pt x="2992438" y="212725"/>
                </a:lnTo>
                <a:lnTo>
                  <a:pt x="3019426" y="173037"/>
                </a:lnTo>
                <a:lnTo>
                  <a:pt x="3048000" y="141287"/>
                </a:lnTo>
                <a:lnTo>
                  <a:pt x="3078162" y="111125"/>
                </a:lnTo>
                <a:lnTo>
                  <a:pt x="3114676" y="84137"/>
                </a:lnTo>
                <a:lnTo>
                  <a:pt x="3149600" y="60325"/>
                </a:lnTo>
                <a:lnTo>
                  <a:pt x="3189288" y="41275"/>
                </a:lnTo>
                <a:lnTo>
                  <a:pt x="3230562" y="23812"/>
                </a:lnTo>
                <a:lnTo>
                  <a:pt x="3273426" y="12700"/>
                </a:lnTo>
                <a:lnTo>
                  <a:pt x="3314700" y="6350"/>
                </a:lnTo>
                <a:lnTo>
                  <a:pt x="3359150" y="0"/>
                </a:lnTo>
                <a:close/>
              </a:path>
            </a:pathLst>
          </a:cu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ang="5400000" scaled="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sz="675">
              <a:solidFill>
                <a:srgbClr val="FFFFFF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48335" y="1016000"/>
            <a:ext cx="732028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just"/>
            <a:r>
              <a:rPr lang="en-US" altLang="zh-CN"/>
              <a:t>     </a:t>
            </a:r>
            <a:r>
              <a:rPr lang="zh-CN" altLang="en-US"/>
              <a:t>定义：</a:t>
            </a:r>
            <a:endParaRPr lang="zh-CN" altLang="en-US"/>
          </a:p>
          <a:p>
            <a:pPr algn="just"/>
            <a:r>
              <a:rPr lang="en-US" altLang="zh-CN"/>
              <a:t>	</a:t>
            </a:r>
            <a:r>
              <a:rPr lang="zh-CN" altLang="en-US"/>
              <a:t>网络爬虫（又被称为网页蜘蛛，网络机器人，在FOAF社区中间，更经常的称为网页追逐者），是一种按照一定的规则，自动地抓取万维网信息的程序或者脚本。另外一些不常使用的名字还有蚂蚁、自动索引、模拟程序或者蠕虫。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90880" y="2913380"/>
            <a:ext cx="732028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just"/>
            <a:r>
              <a:rPr lang="en-US" altLang="zh-CN"/>
              <a:t>   </a:t>
            </a:r>
            <a:r>
              <a:rPr lang="zh-CN" altLang="en-US"/>
              <a:t>目的：</a:t>
            </a:r>
            <a:endParaRPr lang="zh-CN" altLang="en-US"/>
          </a:p>
          <a:p>
            <a:pPr algn="just"/>
            <a:r>
              <a:rPr lang="en-US" altLang="zh-CN"/>
              <a:t>	</a:t>
            </a:r>
            <a:r>
              <a:rPr lang="zh-CN" altLang="en-US"/>
              <a:t>爬虫可以在</a:t>
            </a:r>
            <a:r>
              <a:rPr lang="en-US" altLang="zh-CN"/>
              <a:t>Web</a:t>
            </a:r>
            <a:r>
              <a:rPr lang="zh-CN" altLang="en-US"/>
              <a:t>上用来自动执行一些任务。</a:t>
            </a:r>
            <a:endParaRPr lang="zh-CN" altLang="en-US"/>
          </a:p>
          <a:p>
            <a:pPr algn="just"/>
            <a:r>
              <a:rPr lang="en-US" altLang="zh-CN"/>
              <a:t>	</a:t>
            </a:r>
            <a:r>
              <a:rPr lang="zh-CN" altLang="en-US"/>
              <a:t>例如检查链接，确认</a:t>
            </a:r>
            <a:r>
              <a:rPr lang="en-US" altLang="zh-CN"/>
              <a:t>html</a:t>
            </a:r>
            <a:r>
              <a:rPr lang="zh-CN" altLang="en-US"/>
              <a:t>代码；</a:t>
            </a:r>
            <a:endParaRPr lang="zh-CN" altLang="en-US"/>
          </a:p>
          <a:p>
            <a:pPr algn="just"/>
            <a:r>
              <a:rPr lang="en-US" altLang="zh-CN"/>
              <a:t>	</a:t>
            </a:r>
            <a:r>
              <a:rPr lang="zh-CN" altLang="en-US"/>
              <a:t>也可以用来抓取网页上某种特定类型信息，例如抓取电子邮件地址。</a:t>
            </a:r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48639" y="287231"/>
            <a:ext cx="1677035" cy="379095"/>
          </a:xfrm>
          <a:prstGeom prst="rect">
            <a:avLst/>
          </a:prstGeom>
          <a:noFill/>
        </p:spPr>
        <p:txBody>
          <a:bodyPr wrap="none" lIns="34273" tIns="17136" rIns="34273" bIns="17136" rtlCol="0">
            <a:spAutoFit/>
          </a:bodyPr>
          <a:lstStyle/>
          <a:p>
            <a:pPr algn="l"/>
            <a:r>
              <a:rPr lang="en-US" altLang="zh-CN" sz="2250" dirty="0">
                <a:sym typeface="+mn-ea"/>
              </a:rPr>
              <a:t>what is spider</a:t>
            </a:r>
            <a:endParaRPr lang="zh-CN" altLang="en-US" sz="2250" b="1" dirty="0"/>
          </a:p>
        </p:txBody>
      </p:sp>
      <p:sp>
        <p:nvSpPr>
          <p:cNvPr id="8" name="MH_Number_2"/>
          <p:cNvSpPr/>
          <p:nvPr>
            <p:custDataLst>
              <p:tags r:id="rId1"/>
            </p:custDataLst>
          </p:nvPr>
        </p:nvSpPr>
        <p:spPr>
          <a:xfrm>
            <a:off x="350709" y="287343"/>
            <a:ext cx="297897" cy="345155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rgbClr val="DC3C2B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34273" tIns="17136" rIns="34273" bIns="17136" anchor="ctr">
            <a:noAutofit/>
          </a:bodyPr>
          <a:lstStyle/>
          <a:p>
            <a:pPr algn="ctr"/>
            <a:r>
              <a:rPr lang="en-US" altLang="zh-CN" kern="0" dirty="0">
                <a:solidFill>
                  <a:srgbClr val="FFFFFF"/>
                </a:solidFill>
                <a:ea typeface="幼圆" panose="02010509060101010101" charset="-122"/>
              </a:rPr>
              <a:t>1</a:t>
            </a:r>
            <a:endParaRPr lang="zh-CN" altLang="en-US" kern="0" dirty="0">
              <a:solidFill>
                <a:srgbClr val="FFFFFF"/>
              </a:solidFill>
              <a:ea typeface="幼圆" panose="02010509060101010101" charset="-122"/>
            </a:endParaRPr>
          </a:p>
        </p:txBody>
      </p:sp>
      <p:sp>
        <p:nvSpPr>
          <p:cNvPr id="29" name=" 4"/>
          <p:cNvSpPr/>
          <p:nvPr/>
        </p:nvSpPr>
        <p:spPr bwMode="auto">
          <a:xfrm>
            <a:off x="8463289" y="4462216"/>
            <a:ext cx="658806" cy="644520"/>
          </a:xfrm>
          <a:custGeom>
            <a:avLst/>
            <a:gdLst/>
            <a:ahLst/>
            <a:cxnLst/>
            <a:rect l="0" t="0" r="r" b="b"/>
            <a:pathLst>
              <a:path w="4741862" h="3833813">
                <a:moveTo>
                  <a:pt x="247650" y="2000250"/>
                </a:moveTo>
                <a:lnTo>
                  <a:pt x="1016000" y="2000250"/>
                </a:lnTo>
                <a:lnTo>
                  <a:pt x="1030288" y="2003425"/>
                </a:lnTo>
                <a:lnTo>
                  <a:pt x="1041400" y="2012950"/>
                </a:lnTo>
                <a:lnTo>
                  <a:pt x="1050925" y="2020888"/>
                </a:lnTo>
                <a:lnTo>
                  <a:pt x="1054100" y="2036763"/>
                </a:lnTo>
                <a:lnTo>
                  <a:pt x="1050925" y="2051051"/>
                </a:lnTo>
                <a:lnTo>
                  <a:pt x="1041400" y="2063751"/>
                </a:lnTo>
                <a:lnTo>
                  <a:pt x="1030288" y="2071688"/>
                </a:lnTo>
                <a:lnTo>
                  <a:pt x="1016000" y="2074863"/>
                </a:lnTo>
                <a:lnTo>
                  <a:pt x="247650" y="2074863"/>
                </a:lnTo>
                <a:lnTo>
                  <a:pt x="233362" y="2071688"/>
                </a:lnTo>
                <a:lnTo>
                  <a:pt x="220662" y="2063751"/>
                </a:lnTo>
                <a:lnTo>
                  <a:pt x="212725" y="2051051"/>
                </a:lnTo>
                <a:lnTo>
                  <a:pt x="209550" y="2036763"/>
                </a:lnTo>
                <a:lnTo>
                  <a:pt x="212725" y="2020888"/>
                </a:lnTo>
                <a:lnTo>
                  <a:pt x="220662" y="2012950"/>
                </a:lnTo>
                <a:lnTo>
                  <a:pt x="233362" y="2003425"/>
                </a:lnTo>
                <a:lnTo>
                  <a:pt x="247650" y="2000250"/>
                </a:lnTo>
                <a:close/>
                <a:moveTo>
                  <a:pt x="244475" y="1901825"/>
                </a:moveTo>
                <a:lnTo>
                  <a:pt x="1012825" y="1901825"/>
                </a:lnTo>
                <a:lnTo>
                  <a:pt x="1027112" y="1905000"/>
                </a:lnTo>
                <a:lnTo>
                  <a:pt x="1039812" y="1914525"/>
                </a:lnTo>
                <a:lnTo>
                  <a:pt x="1044575" y="1925638"/>
                </a:lnTo>
                <a:lnTo>
                  <a:pt x="1047750" y="1941513"/>
                </a:lnTo>
                <a:lnTo>
                  <a:pt x="1044575" y="1952626"/>
                </a:lnTo>
                <a:lnTo>
                  <a:pt x="1039812" y="1965326"/>
                </a:lnTo>
                <a:lnTo>
                  <a:pt x="1027112" y="1973263"/>
                </a:lnTo>
                <a:lnTo>
                  <a:pt x="1012825" y="1976438"/>
                </a:lnTo>
                <a:lnTo>
                  <a:pt x="244475" y="1976438"/>
                </a:lnTo>
                <a:lnTo>
                  <a:pt x="230188" y="1973263"/>
                </a:lnTo>
                <a:lnTo>
                  <a:pt x="217488" y="1965326"/>
                </a:lnTo>
                <a:lnTo>
                  <a:pt x="209550" y="1952626"/>
                </a:lnTo>
                <a:lnTo>
                  <a:pt x="206375" y="1941513"/>
                </a:lnTo>
                <a:lnTo>
                  <a:pt x="209550" y="1925638"/>
                </a:lnTo>
                <a:lnTo>
                  <a:pt x="217488" y="1914525"/>
                </a:lnTo>
                <a:lnTo>
                  <a:pt x="230188" y="1905000"/>
                </a:lnTo>
                <a:lnTo>
                  <a:pt x="244475" y="1901825"/>
                </a:lnTo>
                <a:close/>
                <a:moveTo>
                  <a:pt x="277813" y="1803400"/>
                </a:moveTo>
                <a:lnTo>
                  <a:pt x="1047750" y="1803400"/>
                </a:lnTo>
                <a:lnTo>
                  <a:pt x="1060450" y="1806575"/>
                </a:lnTo>
                <a:lnTo>
                  <a:pt x="1071563" y="1816100"/>
                </a:lnTo>
                <a:lnTo>
                  <a:pt x="1081088" y="1827213"/>
                </a:lnTo>
                <a:lnTo>
                  <a:pt x="1084263" y="1843088"/>
                </a:lnTo>
                <a:lnTo>
                  <a:pt x="1081088" y="1857376"/>
                </a:lnTo>
                <a:lnTo>
                  <a:pt x="1071563" y="1868488"/>
                </a:lnTo>
                <a:lnTo>
                  <a:pt x="1060450" y="1874838"/>
                </a:lnTo>
                <a:lnTo>
                  <a:pt x="1047750" y="1878013"/>
                </a:lnTo>
                <a:lnTo>
                  <a:pt x="277813" y="1878013"/>
                </a:lnTo>
                <a:lnTo>
                  <a:pt x="263525" y="1874838"/>
                </a:lnTo>
                <a:lnTo>
                  <a:pt x="250825" y="1868488"/>
                </a:lnTo>
                <a:lnTo>
                  <a:pt x="244475" y="1857376"/>
                </a:lnTo>
                <a:lnTo>
                  <a:pt x="241300" y="1843088"/>
                </a:lnTo>
                <a:lnTo>
                  <a:pt x="244475" y="1827213"/>
                </a:lnTo>
                <a:lnTo>
                  <a:pt x="250825" y="1816100"/>
                </a:lnTo>
                <a:lnTo>
                  <a:pt x="263525" y="1806575"/>
                </a:lnTo>
                <a:lnTo>
                  <a:pt x="277813" y="1803400"/>
                </a:lnTo>
                <a:close/>
                <a:moveTo>
                  <a:pt x="238125" y="1708150"/>
                </a:moveTo>
                <a:lnTo>
                  <a:pt x="1009650" y="1708150"/>
                </a:lnTo>
                <a:lnTo>
                  <a:pt x="1020762" y="1711325"/>
                </a:lnTo>
                <a:lnTo>
                  <a:pt x="1033462" y="1717675"/>
                </a:lnTo>
                <a:lnTo>
                  <a:pt x="1041400" y="1728788"/>
                </a:lnTo>
                <a:lnTo>
                  <a:pt x="1044575" y="1744663"/>
                </a:lnTo>
                <a:lnTo>
                  <a:pt x="1041400" y="1758951"/>
                </a:lnTo>
                <a:lnTo>
                  <a:pt x="1033462" y="1770063"/>
                </a:lnTo>
                <a:lnTo>
                  <a:pt x="1020762" y="1779588"/>
                </a:lnTo>
                <a:lnTo>
                  <a:pt x="1009650" y="1782763"/>
                </a:lnTo>
                <a:lnTo>
                  <a:pt x="238125" y="1782763"/>
                </a:lnTo>
                <a:lnTo>
                  <a:pt x="223838" y="1779588"/>
                </a:lnTo>
                <a:lnTo>
                  <a:pt x="212725" y="1770063"/>
                </a:lnTo>
                <a:lnTo>
                  <a:pt x="206375" y="1758951"/>
                </a:lnTo>
                <a:lnTo>
                  <a:pt x="203200" y="1744663"/>
                </a:lnTo>
                <a:lnTo>
                  <a:pt x="206375" y="1728788"/>
                </a:lnTo>
                <a:lnTo>
                  <a:pt x="212725" y="1717675"/>
                </a:lnTo>
                <a:lnTo>
                  <a:pt x="223838" y="1711325"/>
                </a:lnTo>
                <a:lnTo>
                  <a:pt x="238125" y="1708150"/>
                </a:lnTo>
                <a:close/>
                <a:moveTo>
                  <a:pt x="301626" y="1609725"/>
                </a:moveTo>
                <a:lnTo>
                  <a:pt x="1068388" y="1609725"/>
                </a:lnTo>
                <a:lnTo>
                  <a:pt x="1084264" y="1612900"/>
                </a:lnTo>
                <a:lnTo>
                  <a:pt x="1095376" y="1620838"/>
                </a:lnTo>
                <a:lnTo>
                  <a:pt x="1104901" y="1633538"/>
                </a:lnTo>
                <a:lnTo>
                  <a:pt x="1108076" y="1644650"/>
                </a:lnTo>
                <a:lnTo>
                  <a:pt x="1104901" y="1660526"/>
                </a:lnTo>
                <a:lnTo>
                  <a:pt x="1095376" y="1671638"/>
                </a:lnTo>
                <a:lnTo>
                  <a:pt x="1084264" y="1681163"/>
                </a:lnTo>
                <a:lnTo>
                  <a:pt x="1068388" y="1684338"/>
                </a:lnTo>
                <a:lnTo>
                  <a:pt x="301626" y="1684338"/>
                </a:lnTo>
                <a:lnTo>
                  <a:pt x="287338" y="1681163"/>
                </a:lnTo>
                <a:lnTo>
                  <a:pt x="274638" y="1671638"/>
                </a:lnTo>
                <a:lnTo>
                  <a:pt x="268288" y="1660526"/>
                </a:lnTo>
                <a:lnTo>
                  <a:pt x="265113" y="1644650"/>
                </a:lnTo>
                <a:lnTo>
                  <a:pt x="268288" y="1633538"/>
                </a:lnTo>
                <a:lnTo>
                  <a:pt x="274638" y="1620838"/>
                </a:lnTo>
                <a:lnTo>
                  <a:pt x="287338" y="1612900"/>
                </a:lnTo>
                <a:lnTo>
                  <a:pt x="301626" y="1609725"/>
                </a:lnTo>
                <a:close/>
                <a:moveTo>
                  <a:pt x="254001" y="1511300"/>
                </a:moveTo>
                <a:lnTo>
                  <a:pt x="1020764" y="1511300"/>
                </a:lnTo>
                <a:lnTo>
                  <a:pt x="1036638" y="1514475"/>
                </a:lnTo>
                <a:lnTo>
                  <a:pt x="1047751" y="1522413"/>
                </a:lnTo>
                <a:lnTo>
                  <a:pt x="1057276" y="1535113"/>
                </a:lnTo>
                <a:lnTo>
                  <a:pt x="1060451" y="1549401"/>
                </a:lnTo>
                <a:lnTo>
                  <a:pt x="1057276" y="1562101"/>
                </a:lnTo>
                <a:lnTo>
                  <a:pt x="1047751" y="1573213"/>
                </a:lnTo>
                <a:lnTo>
                  <a:pt x="1036638" y="1582738"/>
                </a:lnTo>
                <a:lnTo>
                  <a:pt x="1020764" y="1585913"/>
                </a:lnTo>
                <a:lnTo>
                  <a:pt x="254001" y="1585913"/>
                </a:lnTo>
                <a:lnTo>
                  <a:pt x="238126" y="1582738"/>
                </a:lnTo>
                <a:lnTo>
                  <a:pt x="227013" y="1573213"/>
                </a:lnTo>
                <a:lnTo>
                  <a:pt x="220663" y="1562101"/>
                </a:lnTo>
                <a:lnTo>
                  <a:pt x="217488" y="1549401"/>
                </a:lnTo>
                <a:lnTo>
                  <a:pt x="220663" y="1535113"/>
                </a:lnTo>
                <a:lnTo>
                  <a:pt x="227013" y="1522413"/>
                </a:lnTo>
                <a:lnTo>
                  <a:pt x="238126" y="1514475"/>
                </a:lnTo>
                <a:lnTo>
                  <a:pt x="254001" y="1511300"/>
                </a:lnTo>
                <a:close/>
                <a:moveTo>
                  <a:pt x="274638" y="1412875"/>
                </a:moveTo>
                <a:lnTo>
                  <a:pt x="1041400" y="1412875"/>
                </a:lnTo>
                <a:lnTo>
                  <a:pt x="1057276" y="1416050"/>
                </a:lnTo>
                <a:lnTo>
                  <a:pt x="1068388" y="1423988"/>
                </a:lnTo>
                <a:lnTo>
                  <a:pt x="1077913" y="1436688"/>
                </a:lnTo>
                <a:lnTo>
                  <a:pt x="1081088" y="1450976"/>
                </a:lnTo>
                <a:lnTo>
                  <a:pt x="1077913" y="1466851"/>
                </a:lnTo>
                <a:lnTo>
                  <a:pt x="1068388" y="1477963"/>
                </a:lnTo>
                <a:lnTo>
                  <a:pt x="1057276" y="1484313"/>
                </a:lnTo>
                <a:lnTo>
                  <a:pt x="1041400" y="1487488"/>
                </a:lnTo>
                <a:lnTo>
                  <a:pt x="274638" y="1487488"/>
                </a:lnTo>
                <a:lnTo>
                  <a:pt x="260350" y="1484313"/>
                </a:lnTo>
                <a:lnTo>
                  <a:pt x="247650" y="1477963"/>
                </a:lnTo>
                <a:lnTo>
                  <a:pt x="238126" y="1466851"/>
                </a:lnTo>
                <a:lnTo>
                  <a:pt x="236538" y="1450976"/>
                </a:lnTo>
                <a:lnTo>
                  <a:pt x="238126" y="1436688"/>
                </a:lnTo>
                <a:lnTo>
                  <a:pt x="247650" y="1423988"/>
                </a:lnTo>
                <a:lnTo>
                  <a:pt x="260350" y="1416050"/>
                </a:lnTo>
                <a:lnTo>
                  <a:pt x="274638" y="1412875"/>
                </a:lnTo>
                <a:close/>
                <a:moveTo>
                  <a:pt x="3359150" y="0"/>
                </a:moveTo>
                <a:lnTo>
                  <a:pt x="3403600" y="3175"/>
                </a:lnTo>
                <a:lnTo>
                  <a:pt x="3449638" y="6350"/>
                </a:lnTo>
                <a:lnTo>
                  <a:pt x="3494088" y="17462"/>
                </a:lnTo>
                <a:lnTo>
                  <a:pt x="3535362" y="30162"/>
                </a:lnTo>
                <a:lnTo>
                  <a:pt x="3579814" y="50800"/>
                </a:lnTo>
                <a:lnTo>
                  <a:pt x="3619500" y="71437"/>
                </a:lnTo>
                <a:lnTo>
                  <a:pt x="3654426" y="98425"/>
                </a:lnTo>
                <a:lnTo>
                  <a:pt x="3687762" y="128587"/>
                </a:lnTo>
                <a:lnTo>
                  <a:pt x="3717926" y="158750"/>
                </a:lnTo>
                <a:lnTo>
                  <a:pt x="3744914" y="193675"/>
                </a:lnTo>
                <a:lnTo>
                  <a:pt x="3768726" y="230187"/>
                </a:lnTo>
                <a:lnTo>
                  <a:pt x="3789362" y="268287"/>
                </a:lnTo>
                <a:lnTo>
                  <a:pt x="3803650" y="311150"/>
                </a:lnTo>
                <a:lnTo>
                  <a:pt x="3816350" y="352425"/>
                </a:lnTo>
                <a:lnTo>
                  <a:pt x="3822700" y="393700"/>
                </a:lnTo>
                <a:lnTo>
                  <a:pt x="3827462" y="439737"/>
                </a:lnTo>
                <a:lnTo>
                  <a:pt x="3825876" y="484187"/>
                </a:lnTo>
                <a:lnTo>
                  <a:pt x="3822700" y="528637"/>
                </a:lnTo>
                <a:lnTo>
                  <a:pt x="3813176" y="573087"/>
                </a:lnTo>
                <a:lnTo>
                  <a:pt x="3798888" y="615950"/>
                </a:lnTo>
                <a:lnTo>
                  <a:pt x="3776662" y="660400"/>
                </a:lnTo>
                <a:lnTo>
                  <a:pt x="3756026" y="698500"/>
                </a:lnTo>
                <a:lnTo>
                  <a:pt x="3729038" y="735012"/>
                </a:lnTo>
                <a:lnTo>
                  <a:pt x="3702050" y="768350"/>
                </a:lnTo>
                <a:lnTo>
                  <a:pt x="3670300" y="796925"/>
                </a:lnTo>
                <a:lnTo>
                  <a:pt x="3633788" y="823912"/>
                </a:lnTo>
                <a:lnTo>
                  <a:pt x="3598862" y="847724"/>
                </a:lnTo>
                <a:lnTo>
                  <a:pt x="3606800" y="844549"/>
                </a:lnTo>
                <a:lnTo>
                  <a:pt x="3633788" y="842962"/>
                </a:lnTo>
                <a:lnTo>
                  <a:pt x="3675062" y="839787"/>
                </a:lnTo>
                <a:lnTo>
                  <a:pt x="3721100" y="839787"/>
                </a:lnTo>
                <a:lnTo>
                  <a:pt x="3765550" y="842962"/>
                </a:lnTo>
                <a:lnTo>
                  <a:pt x="3810000" y="850899"/>
                </a:lnTo>
                <a:lnTo>
                  <a:pt x="3857626" y="863599"/>
                </a:lnTo>
                <a:lnTo>
                  <a:pt x="3902076" y="881062"/>
                </a:lnTo>
                <a:lnTo>
                  <a:pt x="3948112" y="904874"/>
                </a:lnTo>
                <a:lnTo>
                  <a:pt x="3989388" y="935037"/>
                </a:lnTo>
                <a:lnTo>
                  <a:pt x="4019550" y="958849"/>
                </a:lnTo>
                <a:lnTo>
                  <a:pt x="4046538" y="982662"/>
                </a:lnTo>
                <a:lnTo>
                  <a:pt x="4070350" y="1009649"/>
                </a:lnTo>
                <a:lnTo>
                  <a:pt x="4094162" y="1039812"/>
                </a:lnTo>
                <a:lnTo>
                  <a:pt x="4117976" y="1068387"/>
                </a:lnTo>
                <a:lnTo>
                  <a:pt x="4138612" y="1101724"/>
                </a:lnTo>
                <a:lnTo>
                  <a:pt x="4179888" y="1169987"/>
                </a:lnTo>
                <a:lnTo>
                  <a:pt x="4216400" y="1243012"/>
                </a:lnTo>
                <a:lnTo>
                  <a:pt x="4249738" y="1319212"/>
                </a:lnTo>
                <a:lnTo>
                  <a:pt x="4278312" y="1400174"/>
                </a:lnTo>
                <a:lnTo>
                  <a:pt x="4305300" y="1484312"/>
                </a:lnTo>
                <a:lnTo>
                  <a:pt x="4329112" y="1568450"/>
                </a:lnTo>
                <a:lnTo>
                  <a:pt x="4352926" y="1654175"/>
                </a:lnTo>
                <a:lnTo>
                  <a:pt x="4395788" y="1824038"/>
                </a:lnTo>
                <a:lnTo>
                  <a:pt x="4433888" y="1989138"/>
                </a:lnTo>
                <a:lnTo>
                  <a:pt x="4451910" y="2059780"/>
                </a:lnTo>
                <a:lnTo>
                  <a:pt x="4606926" y="935037"/>
                </a:lnTo>
                <a:lnTo>
                  <a:pt x="4610100" y="919162"/>
                </a:lnTo>
                <a:lnTo>
                  <a:pt x="4616450" y="908049"/>
                </a:lnTo>
                <a:lnTo>
                  <a:pt x="4625976" y="898524"/>
                </a:lnTo>
                <a:lnTo>
                  <a:pt x="4633914" y="890587"/>
                </a:lnTo>
                <a:lnTo>
                  <a:pt x="4646614" y="881062"/>
                </a:lnTo>
                <a:lnTo>
                  <a:pt x="4657726" y="877887"/>
                </a:lnTo>
                <a:lnTo>
                  <a:pt x="4670426" y="874712"/>
                </a:lnTo>
                <a:lnTo>
                  <a:pt x="4684714" y="874712"/>
                </a:lnTo>
                <a:lnTo>
                  <a:pt x="4697414" y="877887"/>
                </a:lnTo>
                <a:lnTo>
                  <a:pt x="4708526" y="884237"/>
                </a:lnTo>
                <a:lnTo>
                  <a:pt x="4721226" y="892174"/>
                </a:lnTo>
                <a:lnTo>
                  <a:pt x="4729162" y="901699"/>
                </a:lnTo>
                <a:lnTo>
                  <a:pt x="4735514" y="914399"/>
                </a:lnTo>
                <a:lnTo>
                  <a:pt x="4738688" y="925512"/>
                </a:lnTo>
                <a:lnTo>
                  <a:pt x="4741862" y="938212"/>
                </a:lnTo>
                <a:lnTo>
                  <a:pt x="4741862" y="952499"/>
                </a:lnTo>
                <a:lnTo>
                  <a:pt x="4538662" y="2415850"/>
                </a:lnTo>
                <a:lnTo>
                  <a:pt x="4538662" y="3765551"/>
                </a:lnTo>
                <a:lnTo>
                  <a:pt x="4535488" y="3779838"/>
                </a:lnTo>
                <a:lnTo>
                  <a:pt x="4532314" y="3792538"/>
                </a:lnTo>
                <a:lnTo>
                  <a:pt x="4527550" y="3803651"/>
                </a:lnTo>
                <a:lnTo>
                  <a:pt x="4518026" y="3813176"/>
                </a:lnTo>
                <a:lnTo>
                  <a:pt x="4508500" y="3821113"/>
                </a:lnTo>
                <a:lnTo>
                  <a:pt x="4497388" y="3827463"/>
                </a:lnTo>
                <a:lnTo>
                  <a:pt x="4484688" y="3833813"/>
                </a:lnTo>
                <a:lnTo>
                  <a:pt x="4470400" y="3833813"/>
                </a:lnTo>
                <a:lnTo>
                  <a:pt x="4454526" y="3833813"/>
                </a:lnTo>
                <a:lnTo>
                  <a:pt x="4443414" y="3827463"/>
                </a:lnTo>
                <a:lnTo>
                  <a:pt x="4430714" y="3821113"/>
                </a:lnTo>
                <a:lnTo>
                  <a:pt x="4422776" y="3813176"/>
                </a:lnTo>
                <a:lnTo>
                  <a:pt x="4413250" y="3803651"/>
                </a:lnTo>
                <a:lnTo>
                  <a:pt x="4406900" y="3792538"/>
                </a:lnTo>
                <a:lnTo>
                  <a:pt x="4403726" y="3779838"/>
                </a:lnTo>
                <a:lnTo>
                  <a:pt x="4402138" y="3765551"/>
                </a:lnTo>
                <a:lnTo>
                  <a:pt x="4402138" y="2505075"/>
                </a:lnTo>
                <a:lnTo>
                  <a:pt x="4398962" y="2493962"/>
                </a:lnTo>
                <a:lnTo>
                  <a:pt x="4395788" y="2478087"/>
                </a:lnTo>
                <a:lnTo>
                  <a:pt x="4395788" y="2474913"/>
                </a:lnTo>
                <a:lnTo>
                  <a:pt x="4386264" y="2493963"/>
                </a:lnTo>
                <a:lnTo>
                  <a:pt x="4378326" y="2511425"/>
                </a:lnTo>
                <a:lnTo>
                  <a:pt x="4365626" y="2528888"/>
                </a:lnTo>
                <a:lnTo>
                  <a:pt x="4351338" y="2544763"/>
                </a:lnTo>
                <a:lnTo>
                  <a:pt x="4335464" y="2559050"/>
                </a:lnTo>
                <a:lnTo>
                  <a:pt x="4321176" y="2570163"/>
                </a:lnTo>
                <a:lnTo>
                  <a:pt x="4302126" y="2579688"/>
                </a:lnTo>
                <a:lnTo>
                  <a:pt x="4284664" y="2589213"/>
                </a:lnTo>
                <a:lnTo>
                  <a:pt x="4264026" y="2597150"/>
                </a:lnTo>
                <a:lnTo>
                  <a:pt x="4243388" y="2603500"/>
                </a:lnTo>
                <a:lnTo>
                  <a:pt x="4222750" y="2606675"/>
                </a:lnTo>
                <a:lnTo>
                  <a:pt x="3565526" y="2677005"/>
                </a:lnTo>
                <a:lnTo>
                  <a:pt x="3565526" y="3765551"/>
                </a:lnTo>
                <a:lnTo>
                  <a:pt x="3565526" y="3779838"/>
                </a:lnTo>
                <a:lnTo>
                  <a:pt x="3559176" y="3792538"/>
                </a:lnTo>
                <a:lnTo>
                  <a:pt x="3552826" y="3803651"/>
                </a:lnTo>
                <a:lnTo>
                  <a:pt x="3548064" y="3813176"/>
                </a:lnTo>
                <a:lnTo>
                  <a:pt x="3535364" y="3821113"/>
                </a:lnTo>
                <a:lnTo>
                  <a:pt x="3524250" y="3827463"/>
                </a:lnTo>
                <a:lnTo>
                  <a:pt x="3511550" y="3833813"/>
                </a:lnTo>
                <a:lnTo>
                  <a:pt x="3500438" y="3833813"/>
                </a:lnTo>
                <a:lnTo>
                  <a:pt x="3484564" y="3833813"/>
                </a:lnTo>
                <a:lnTo>
                  <a:pt x="3473450" y="3827463"/>
                </a:lnTo>
                <a:lnTo>
                  <a:pt x="3460750" y="3821113"/>
                </a:lnTo>
                <a:lnTo>
                  <a:pt x="3451226" y="3813176"/>
                </a:lnTo>
                <a:lnTo>
                  <a:pt x="3443288" y="3803651"/>
                </a:lnTo>
                <a:lnTo>
                  <a:pt x="3436938" y="3792538"/>
                </a:lnTo>
                <a:lnTo>
                  <a:pt x="3430588" y="3779838"/>
                </a:lnTo>
                <a:lnTo>
                  <a:pt x="3430588" y="3765551"/>
                </a:lnTo>
                <a:lnTo>
                  <a:pt x="3430588" y="2920423"/>
                </a:lnTo>
                <a:lnTo>
                  <a:pt x="3355976" y="3582988"/>
                </a:lnTo>
                <a:lnTo>
                  <a:pt x="3349626" y="3603625"/>
                </a:lnTo>
                <a:lnTo>
                  <a:pt x="3348038" y="3624263"/>
                </a:lnTo>
                <a:lnTo>
                  <a:pt x="3338514" y="3643313"/>
                </a:lnTo>
                <a:lnTo>
                  <a:pt x="3328988" y="3663950"/>
                </a:lnTo>
                <a:lnTo>
                  <a:pt x="3317876" y="3678238"/>
                </a:lnTo>
                <a:lnTo>
                  <a:pt x="3305176" y="3695700"/>
                </a:lnTo>
                <a:lnTo>
                  <a:pt x="3290888" y="3711575"/>
                </a:lnTo>
                <a:lnTo>
                  <a:pt x="3275014" y="3722688"/>
                </a:lnTo>
                <a:lnTo>
                  <a:pt x="3260726" y="3735388"/>
                </a:lnTo>
                <a:lnTo>
                  <a:pt x="3243262" y="3746500"/>
                </a:lnTo>
                <a:lnTo>
                  <a:pt x="3222626" y="3756025"/>
                </a:lnTo>
                <a:lnTo>
                  <a:pt x="3203576" y="3762375"/>
                </a:lnTo>
                <a:lnTo>
                  <a:pt x="3182938" y="3768725"/>
                </a:lnTo>
                <a:lnTo>
                  <a:pt x="3162300" y="3771900"/>
                </a:lnTo>
                <a:lnTo>
                  <a:pt x="3141662" y="3771900"/>
                </a:lnTo>
                <a:lnTo>
                  <a:pt x="3121026" y="3771900"/>
                </a:lnTo>
                <a:lnTo>
                  <a:pt x="3097214" y="3765550"/>
                </a:lnTo>
                <a:lnTo>
                  <a:pt x="3078162" y="3759200"/>
                </a:lnTo>
                <a:lnTo>
                  <a:pt x="3057526" y="3752850"/>
                </a:lnTo>
                <a:lnTo>
                  <a:pt x="3040062" y="3744913"/>
                </a:lnTo>
                <a:lnTo>
                  <a:pt x="3022600" y="3732213"/>
                </a:lnTo>
                <a:lnTo>
                  <a:pt x="3003550" y="3721100"/>
                </a:lnTo>
                <a:lnTo>
                  <a:pt x="2989263" y="3705225"/>
                </a:lnTo>
                <a:lnTo>
                  <a:pt x="2976563" y="3690938"/>
                </a:lnTo>
                <a:lnTo>
                  <a:pt x="2965450" y="3671888"/>
                </a:lnTo>
                <a:lnTo>
                  <a:pt x="2952750" y="3657600"/>
                </a:lnTo>
                <a:lnTo>
                  <a:pt x="2947988" y="3636963"/>
                </a:lnTo>
                <a:lnTo>
                  <a:pt x="2938463" y="3619500"/>
                </a:lnTo>
                <a:lnTo>
                  <a:pt x="2935288" y="3597275"/>
                </a:lnTo>
                <a:lnTo>
                  <a:pt x="2932113" y="3576638"/>
                </a:lnTo>
                <a:lnTo>
                  <a:pt x="2928938" y="3556000"/>
                </a:lnTo>
                <a:lnTo>
                  <a:pt x="2932113" y="3532188"/>
                </a:lnTo>
                <a:lnTo>
                  <a:pt x="3051176" y="2478087"/>
                </a:lnTo>
                <a:lnTo>
                  <a:pt x="3054350" y="2457450"/>
                </a:lnTo>
                <a:lnTo>
                  <a:pt x="3060700" y="2436812"/>
                </a:lnTo>
                <a:lnTo>
                  <a:pt x="3070226" y="2416175"/>
                </a:lnTo>
                <a:lnTo>
                  <a:pt x="3078162" y="2397125"/>
                </a:lnTo>
                <a:lnTo>
                  <a:pt x="3087688" y="2379662"/>
                </a:lnTo>
                <a:lnTo>
                  <a:pt x="3101976" y="2365375"/>
                </a:lnTo>
                <a:lnTo>
                  <a:pt x="3114676" y="2349500"/>
                </a:lnTo>
                <a:lnTo>
                  <a:pt x="3128962" y="2335212"/>
                </a:lnTo>
                <a:lnTo>
                  <a:pt x="3148014" y="2322512"/>
                </a:lnTo>
                <a:lnTo>
                  <a:pt x="3165476" y="2314575"/>
                </a:lnTo>
                <a:lnTo>
                  <a:pt x="3182938" y="2305050"/>
                </a:lnTo>
                <a:lnTo>
                  <a:pt x="3203576" y="2298700"/>
                </a:lnTo>
                <a:lnTo>
                  <a:pt x="3222626" y="2293937"/>
                </a:lnTo>
                <a:lnTo>
                  <a:pt x="3243262" y="2290762"/>
                </a:lnTo>
                <a:lnTo>
                  <a:pt x="3260726" y="2290762"/>
                </a:lnTo>
                <a:lnTo>
                  <a:pt x="3273426" y="2284412"/>
                </a:lnTo>
                <a:lnTo>
                  <a:pt x="3294064" y="2281237"/>
                </a:lnTo>
                <a:lnTo>
                  <a:pt x="3314700" y="2274887"/>
                </a:lnTo>
                <a:lnTo>
                  <a:pt x="3690474" y="2234675"/>
                </a:lnTo>
                <a:lnTo>
                  <a:pt x="3667126" y="2144713"/>
                </a:lnTo>
                <a:lnTo>
                  <a:pt x="3609976" y="1931988"/>
                </a:lnTo>
                <a:lnTo>
                  <a:pt x="3582988" y="1827213"/>
                </a:lnTo>
                <a:lnTo>
                  <a:pt x="3549650" y="1722437"/>
                </a:lnTo>
                <a:lnTo>
                  <a:pt x="3514726" y="1620837"/>
                </a:lnTo>
                <a:lnTo>
                  <a:pt x="3475038" y="1525587"/>
                </a:lnTo>
                <a:lnTo>
                  <a:pt x="3459802" y="1481266"/>
                </a:lnTo>
                <a:lnTo>
                  <a:pt x="3457576" y="1484313"/>
                </a:lnTo>
                <a:lnTo>
                  <a:pt x="3406776" y="1570038"/>
                </a:lnTo>
                <a:lnTo>
                  <a:pt x="3359150" y="1660525"/>
                </a:lnTo>
                <a:lnTo>
                  <a:pt x="3341750" y="1690108"/>
                </a:lnTo>
                <a:lnTo>
                  <a:pt x="3341688" y="1690688"/>
                </a:lnTo>
                <a:lnTo>
                  <a:pt x="3328988" y="1717675"/>
                </a:lnTo>
                <a:lnTo>
                  <a:pt x="3317876" y="1744663"/>
                </a:lnTo>
                <a:lnTo>
                  <a:pt x="3297238" y="1765300"/>
                </a:lnTo>
                <a:lnTo>
                  <a:pt x="3275014" y="1782763"/>
                </a:lnTo>
                <a:lnTo>
                  <a:pt x="3249614" y="1797050"/>
                </a:lnTo>
                <a:lnTo>
                  <a:pt x="3219450" y="1806575"/>
                </a:lnTo>
                <a:lnTo>
                  <a:pt x="2603954" y="1993900"/>
                </a:lnTo>
                <a:lnTo>
                  <a:pt x="2606676" y="1993900"/>
                </a:lnTo>
                <a:lnTo>
                  <a:pt x="2619376" y="1993900"/>
                </a:lnTo>
                <a:lnTo>
                  <a:pt x="2633663" y="2000250"/>
                </a:lnTo>
                <a:lnTo>
                  <a:pt x="2646363" y="2006600"/>
                </a:lnTo>
                <a:lnTo>
                  <a:pt x="2654300" y="2016125"/>
                </a:lnTo>
                <a:lnTo>
                  <a:pt x="2663826" y="2024063"/>
                </a:lnTo>
                <a:lnTo>
                  <a:pt x="2670176" y="2036763"/>
                </a:lnTo>
                <a:lnTo>
                  <a:pt x="2671763" y="2047875"/>
                </a:lnTo>
                <a:lnTo>
                  <a:pt x="2674938" y="2063751"/>
                </a:lnTo>
                <a:lnTo>
                  <a:pt x="2671763" y="2074863"/>
                </a:lnTo>
                <a:lnTo>
                  <a:pt x="2670176" y="2087563"/>
                </a:lnTo>
                <a:lnTo>
                  <a:pt x="2663826" y="2098676"/>
                </a:lnTo>
                <a:lnTo>
                  <a:pt x="2654300" y="2111375"/>
                </a:lnTo>
                <a:lnTo>
                  <a:pt x="3027362" y="2111375"/>
                </a:lnTo>
                <a:lnTo>
                  <a:pt x="3040062" y="2111375"/>
                </a:lnTo>
                <a:lnTo>
                  <a:pt x="3054350" y="2114550"/>
                </a:lnTo>
                <a:lnTo>
                  <a:pt x="3063876" y="2119313"/>
                </a:lnTo>
                <a:lnTo>
                  <a:pt x="3074988" y="2128838"/>
                </a:lnTo>
                <a:lnTo>
                  <a:pt x="3084514" y="2141538"/>
                </a:lnTo>
                <a:lnTo>
                  <a:pt x="3090862" y="2149475"/>
                </a:lnTo>
                <a:lnTo>
                  <a:pt x="3094038" y="2165350"/>
                </a:lnTo>
                <a:lnTo>
                  <a:pt x="3094038" y="2176463"/>
                </a:lnTo>
                <a:lnTo>
                  <a:pt x="3094038" y="2192338"/>
                </a:lnTo>
                <a:lnTo>
                  <a:pt x="3090862" y="2203450"/>
                </a:lnTo>
                <a:lnTo>
                  <a:pt x="3084514" y="2216150"/>
                </a:lnTo>
                <a:lnTo>
                  <a:pt x="3074988" y="2224088"/>
                </a:lnTo>
                <a:lnTo>
                  <a:pt x="3063876" y="2233613"/>
                </a:lnTo>
                <a:lnTo>
                  <a:pt x="3054350" y="2239963"/>
                </a:lnTo>
                <a:lnTo>
                  <a:pt x="3040062" y="2243138"/>
                </a:lnTo>
                <a:lnTo>
                  <a:pt x="3027362" y="2244725"/>
                </a:lnTo>
                <a:lnTo>
                  <a:pt x="2857501" y="2244725"/>
                </a:lnTo>
                <a:lnTo>
                  <a:pt x="2857501" y="3765551"/>
                </a:lnTo>
                <a:lnTo>
                  <a:pt x="2857501" y="3779838"/>
                </a:lnTo>
                <a:lnTo>
                  <a:pt x="2851151" y="3792538"/>
                </a:lnTo>
                <a:lnTo>
                  <a:pt x="2846388" y="3803651"/>
                </a:lnTo>
                <a:lnTo>
                  <a:pt x="2836863" y="3813176"/>
                </a:lnTo>
                <a:lnTo>
                  <a:pt x="2827338" y="3821113"/>
                </a:lnTo>
                <a:lnTo>
                  <a:pt x="2816226" y="3827463"/>
                </a:lnTo>
                <a:lnTo>
                  <a:pt x="2803526" y="3833813"/>
                </a:lnTo>
                <a:lnTo>
                  <a:pt x="2789238" y="3833813"/>
                </a:lnTo>
                <a:lnTo>
                  <a:pt x="2776538" y="3833813"/>
                </a:lnTo>
                <a:lnTo>
                  <a:pt x="2765426" y="3827463"/>
                </a:lnTo>
                <a:lnTo>
                  <a:pt x="2752726" y="3821113"/>
                </a:lnTo>
                <a:lnTo>
                  <a:pt x="2741613" y="3813176"/>
                </a:lnTo>
                <a:lnTo>
                  <a:pt x="2735263" y="3803651"/>
                </a:lnTo>
                <a:lnTo>
                  <a:pt x="2728913" y="3792538"/>
                </a:lnTo>
                <a:lnTo>
                  <a:pt x="2722563" y="3779838"/>
                </a:lnTo>
                <a:lnTo>
                  <a:pt x="2722563" y="3765551"/>
                </a:lnTo>
                <a:lnTo>
                  <a:pt x="2722563" y="2244725"/>
                </a:lnTo>
                <a:lnTo>
                  <a:pt x="274638" y="2244725"/>
                </a:lnTo>
                <a:lnTo>
                  <a:pt x="274638" y="3765551"/>
                </a:lnTo>
                <a:lnTo>
                  <a:pt x="271463" y="3779838"/>
                </a:lnTo>
                <a:lnTo>
                  <a:pt x="268288" y="3792538"/>
                </a:lnTo>
                <a:lnTo>
                  <a:pt x="263526" y="3803651"/>
                </a:lnTo>
                <a:lnTo>
                  <a:pt x="254000" y="3813176"/>
                </a:lnTo>
                <a:lnTo>
                  <a:pt x="244476" y="3821113"/>
                </a:lnTo>
                <a:lnTo>
                  <a:pt x="233363" y="3827463"/>
                </a:lnTo>
                <a:lnTo>
                  <a:pt x="217488" y="3833813"/>
                </a:lnTo>
                <a:lnTo>
                  <a:pt x="206376" y="3833813"/>
                </a:lnTo>
                <a:lnTo>
                  <a:pt x="190500" y="3833813"/>
                </a:lnTo>
                <a:lnTo>
                  <a:pt x="179388" y="3827463"/>
                </a:lnTo>
                <a:lnTo>
                  <a:pt x="166688" y="3821113"/>
                </a:lnTo>
                <a:lnTo>
                  <a:pt x="158750" y="3813176"/>
                </a:lnTo>
                <a:lnTo>
                  <a:pt x="149226" y="3803651"/>
                </a:lnTo>
                <a:lnTo>
                  <a:pt x="142876" y="3792538"/>
                </a:lnTo>
                <a:lnTo>
                  <a:pt x="139700" y="3779838"/>
                </a:lnTo>
                <a:lnTo>
                  <a:pt x="138113" y="3765551"/>
                </a:lnTo>
                <a:lnTo>
                  <a:pt x="138113" y="2244725"/>
                </a:lnTo>
                <a:lnTo>
                  <a:pt x="68263" y="2244725"/>
                </a:lnTo>
                <a:lnTo>
                  <a:pt x="53975" y="2243138"/>
                </a:lnTo>
                <a:lnTo>
                  <a:pt x="41275" y="2239963"/>
                </a:lnTo>
                <a:lnTo>
                  <a:pt x="30163" y="2233613"/>
                </a:lnTo>
                <a:lnTo>
                  <a:pt x="20638" y="2224088"/>
                </a:lnTo>
                <a:lnTo>
                  <a:pt x="12700" y="2216150"/>
                </a:lnTo>
                <a:lnTo>
                  <a:pt x="6350" y="2203450"/>
                </a:lnTo>
                <a:lnTo>
                  <a:pt x="0" y="2192338"/>
                </a:lnTo>
                <a:lnTo>
                  <a:pt x="0" y="2176463"/>
                </a:lnTo>
                <a:lnTo>
                  <a:pt x="0" y="2165350"/>
                </a:lnTo>
                <a:lnTo>
                  <a:pt x="6350" y="2149475"/>
                </a:lnTo>
                <a:lnTo>
                  <a:pt x="12700" y="2141538"/>
                </a:lnTo>
                <a:lnTo>
                  <a:pt x="20638" y="2128838"/>
                </a:lnTo>
                <a:lnTo>
                  <a:pt x="30163" y="2119313"/>
                </a:lnTo>
                <a:lnTo>
                  <a:pt x="41275" y="2114550"/>
                </a:lnTo>
                <a:lnTo>
                  <a:pt x="53975" y="2111375"/>
                </a:lnTo>
                <a:lnTo>
                  <a:pt x="68263" y="2111375"/>
                </a:lnTo>
                <a:lnTo>
                  <a:pt x="1738313" y="2111375"/>
                </a:lnTo>
                <a:lnTo>
                  <a:pt x="1731963" y="2098676"/>
                </a:lnTo>
                <a:lnTo>
                  <a:pt x="1722438" y="2087563"/>
                </a:lnTo>
                <a:lnTo>
                  <a:pt x="1719263" y="2074863"/>
                </a:lnTo>
                <a:lnTo>
                  <a:pt x="1719263" y="2063751"/>
                </a:lnTo>
                <a:lnTo>
                  <a:pt x="1719263" y="2062529"/>
                </a:lnTo>
                <a:lnTo>
                  <a:pt x="1690688" y="2057400"/>
                </a:lnTo>
                <a:lnTo>
                  <a:pt x="1677988" y="2051050"/>
                </a:lnTo>
                <a:lnTo>
                  <a:pt x="1666875" y="2039937"/>
                </a:lnTo>
                <a:lnTo>
                  <a:pt x="1639888" y="2009775"/>
                </a:lnTo>
                <a:lnTo>
                  <a:pt x="1617662" y="1970087"/>
                </a:lnTo>
                <a:lnTo>
                  <a:pt x="1597025" y="1928812"/>
                </a:lnTo>
                <a:lnTo>
                  <a:pt x="1565275" y="1854200"/>
                </a:lnTo>
                <a:lnTo>
                  <a:pt x="1552575" y="1820862"/>
                </a:lnTo>
                <a:lnTo>
                  <a:pt x="1484312" y="1576387"/>
                </a:lnTo>
                <a:lnTo>
                  <a:pt x="1444625" y="1443037"/>
                </a:lnTo>
                <a:lnTo>
                  <a:pt x="1412875" y="1311274"/>
                </a:lnTo>
                <a:lnTo>
                  <a:pt x="1385888" y="1192212"/>
                </a:lnTo>
                <a:lnTo>
                  <a:pt x="1373188" y="1138237"/>
                </a:lnTo>
                <a:lnTo>
                  <a:pt x="1366838" y="1090612"/>
                </a:lnTo>
                <a:lnTo>
                  <a:pt x="1365250" y="1047749"/>
                </a:lnTo>
                <a:lnTo>
                  <a:pt x="1365250" y="1015999"/>
                </a:lnTo>
                <a:lnTo>
                  <a:pt x="1370012" y="989012"/>
                </a:lnTo>
                <a:lnTo>
                  <a:pt x="1376362" y="979487"/>
                </a:lnTo>
                <a:lnTo>
                  <a:pt x="1379538" y="973137"/>
                </a:lnTo>
                <a:lnTo>
                  <a:pt x="1460500" y="935037"/>
                </a:lnTo>
                <a:lnTo>
                  <a:pt x="1738957" y="2015573"/>
                </a:lnTo>
                <a:lnTo>
                  <a:pt x="1749426" y="2006600"/>
                </a:lnTo>
                <a:lnTo>
                  <a:pt x="1758950" y="2000250"/>
                </a:lnTo>
                <a:lnTo>
                  <a:pt x="1773238" y="1993900"/>
                </a:lnTo>
                <a:lnTo>
                  <a:pt x="1785938" y="1993900"/>
                </a:lnTo>
                <a:lnTo>
                  <a:pt x="2264305" y="1993900"/>
                </a:lnTo>
                <a:lnTo>
                  <a:pt x="2257426" y="1985963"/>
                </a:lnTo>
                <a:lnTo>
                  <a:pt x="2244726" y="1958975"/>
                </a:lnTo>
                <a:lnTo>
                  <a:pt x="2236788" y="1928813"/>
                </a:lnTo>
                <a:lnTo>
                  <a:pt x="2233613" y="1898650"/>
                </a:lnTo>
                <a:lnTo>
                  <a:pt x="2236788" y="1868488"/>
                </a:lnTo>
                <a:lnTo>
                  <a:pt x="2244726" y="1839913"/>
                </a:lnTo>
                <a:lnTo>
                  <a:pt x="2260600" y="1812925"/>
                </a:lnTo>
                <a:lnTo>
                  <a:pt x="2278063" y="1792288"/>
                </a:lnTo>
                <a:lnTo>
                  <a:pt x="2301876" y="1773238"/>
                </a:lnTo>
                <a:lnTo>
                  <a:pt x="2328863" y="1758950"/>
                </a:lnTo>
                <a:lnTo>
                  <a:pt x="2359026" y="1749425"/>
                </a:lnTo>
                <a:lnTo>
                  <a:pt x="3084708" y="1528565"/>
                </a:lnTo>
                <a:lnTo>
                  <a:pt x="3311526" y="1152524"/>
                </a:lnTo>
                <a:lnTo>
                  <a:pt x="3349626" y="1084262"/>
                </a:lnTo>
                <a:lnTo>
                  <a:pt x="3368676" y="1050924"/>
                </a:lnTo>
                <a:lnTo>
                  <a:pt x="3389314" y="1017587"/>
                </a:lnTo>
                <a:lnTo>
                  <a:pt x="3413126" y="989012"/>
                </a:lnTo>
                <a:lnTo>
                  <a:pt x="3436938" y="958849"/>
                </a:lnTo>
                <a:lnTo>
                  <a:pt x="3467100" y="935037"/>
                </a:lnTo>
                <a:lnTo>
                  <a:pt x="3467392" y="934856"/>
                </a:lnTo>
                <a:lnTo>
                  <a:pt x="3475038" y="925512"/>
                </a:lnTo>
                <a:lnTo>
                  <a:pt x="3490912" y="911224"/>
                </a:lnTo>
                <a:lnTo>
                  <a:pt x="3505200" y="895349"/>
                </a:lnTo>
                <a:lnTo>
                  <a:pt x="3522244" y="882567"/>
                </a:lnTo>
                <a:lnTo>
                  <a:pt x="3517900" y="884237"/>
                </a:lnTo>
                <a:lnTo>
                  <a:pt x="3475038" y="895350"/>
                </a:lnTo>
                <a:lnTo>
                  <a:pt x="3433762" y="901700"/>
                </a:lnTo>
                <a:lnTo>
                  <a:pt x="3389314" y="908050"/>
                </a:lnTo>
                <a:lnTo>
                  <a:pt x="3344862" y="904875"/>
                </a:lnTo>
                <a:lnTo>
                  <a:pt x="3302000" y="901700"/>
                </a:lnTo>
                <a:lnTo>
                  <a:pt x="3257550" y="890587"/>
                </a:lnTo>
                <a:lnTo>
                  <a:pt x="3213100" y="877887"/>
                </a:lnTo>
                <a:lnTo>
                  <a:pt x="3171826" y="857250"/>
                </a:lnTo>
                <a:lnTo>
                  <a:pt x="3128962" y="836612"/>
                </a:lnTo>
                <a:lnTo>
                  <a:pt x="3094038" y="809625"/>
                </a:lnTo>
                <a:lnTo>
                  <a:pt x="3060700" y="779462"/>
                </a:lnTo>
                <a:lnTo>
                  <a:pt x="3030538" y="749300"/>
                </a:lnTo>
                <a:lnTo>
                  <a:pt x="3003550" y="714375"/>
                </a:lnTo>
                <a:lnTo>
                  <a:pt x="2979738" y="677862"/>
                </a:lnTo>
                <a:lnTo>
                  <a:pt x="2962276" y="639762"/>
                </a:lnTo>
                <a:lnTo>
                  <a:pt x="2944813" y="596900"/>
                </a:lnTo>
                <a:lnTo>
                  <a:pt x="2932113" y="555625"/>
                </a:lnTo>
                <a:lnTo>
                  <a:pt x="2925763" y="514350"/>
                </a:lnTo>
                <a:lnTo>
                  <a:pt x="2922588" y="468312"/>
                </a:lnTo>
                <a:lnTo>
                  <a:pt x="2922588" y="427037"/>
                </a:lnTo>
                <a:lnTo>
                  <a:pt x="2925763" y="382587"/>
                </a:lnTo>
                <a:lnTo>
                  <a:pt x="2938463" y="338137"/>
                </a:lnTo>
                <a:lnTo>
                  <a:pt x="2952750" y="292100"/>
                </a:lnTo>
                <a:lnTo>
                  <a:pt x="2971800" y="250825"/>
                </a:lnTo>
                <a:lnTo>
                  <a:pt x="2992438" y="212725"/>
                </a:lnTo>
                <a:lnTo>
                  <a:pt x="3019426" y="173037"/>
                </a:lnTo>
                <a:lnTo>
                  <a:pt x="3048000" y="141287"/>
                </a:lnTo>
                <a:lnTo>
                  <a:pt x="3078162" y="111125"/>
                </a:lnTo>
                <a:lnTo>
                  <a:pt x="3114676" y="84137"/>
                </a:lnTo>
                <a:lnTo>
                  <a:pt x="3149600" y="60325"/>
                </a:lnTo>
                <a:lnTo>
                  <a:pt x="3189288" y="41275"/>
                </a:lnTo>
                <a:lnTo>
                  <a:pt x="3230562" y="23812"/>
                </a:lnTo>
                <a:lnTo>
                  <a:pt x="3273426" y="12700"/>
                </a:lnTo>
                <a:lnTo>
                  <a:pt x="3314700" y="6350"/>
                </a:lnTo>
                <a:lnTo>
                  <a:pt x="3359150" y="0"/>
                </a:lnTo>
                <a:close/>
              </a:path>
            </a:pathLst>
          </a:cu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ang="5400000" scaled="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sz="675">
              <a:solidFill>
                <a:srgbClr val="FFFFFF"/>
              </a:solidFill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2266950" y="633095"/>
          <a:ext cx="4059555" cy="416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" imgW="5461000" imgH="5600700" progId="Visio.Drawing.11">
                  <p:embed/>
                </p:oleObj>
              </mc:Choice>
              <mc:Fallback>
                <p:oleObj name="" r:id="rId2" imgW="5461000" imgH="56007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66950" y="633095"/>
                        <a:ext cx="4059555" cy="4162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266950" y="1304290"/>
            <a:ext cx="2774950" cy="1395095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48639" y="287231"/>
            <a:ext cx="1677035" cy="379095"/>
          </a:xfrm>
          <a:prstGeom prst="rect">
            <a:avLst/>
          </a:prstGeom>
          <a:noFill/>
        </p:spPr>
        <p:txBody>
          <a:bodyPr wrap="none" lIns="34273" tIns="17136" rIns="34273" bIns="17136" rtlCol="0">
            <a:spAutoFit/>
          </a:bodyPr>
          <a:lstStyle/>
          <a:p>
            <a:pPr algn="l"/>
            <a:r>
              <a:rPr lang="en-US" altLang="zh-CN" sz="2250" dirty="0">
                <a:sym typeface="+mn-ea"/>
              </a:rPr>
              <a:t>what is spider</a:t>
            </a:r>
            <a:endParaRPr lang="zh-CN" altLang="en-US" sz="2250" b="1" dirty="0"/>
          </a:p>
        </p:txBody>
      </p:sp>
      <p:sp>
        <p:nvSpPr>
          <p:cNvPr id="8" name="MH_Number_2"/>
          <p:cNvSpPr/>
          <p:nvPr>
            <p:custDataLst>
              <p:tags r:id="rId1"/>
            </p:custDataLst>
          </p:nvPr>
        </p:nvSpPr>
        <p:spPr>
          <a:xfrm>
            <a:off x="350709" y="287343"/>
            <a:ext cx="297897" cy="345155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rgbClr val="DC3C2B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34273" tIns="17136" rIns="34273" bIns="17136" anchor="ctr">
            <a:noAutofit/>
          </a:bodyPr>
          <a:lstStyle/>
          <a:p>
            <a:pPr algn="ctr"/>
            <a:r>
              <a:rPr lang="en-US" altLang="zh-CN" kern="0" dirty="0">
                <a:solidFill>
                  <a:srgbClr val="FFFFFF"/>
                </a:solidFill>
                <a:ea typeface="幼圆" panose="02010509060101010101" charset="-122"/>
              </a:rPr>
              <a:t>1</a:t>
            </a:r>
            <a:endParaRPr lang="zh-CN" altLang="en-US" kern="0" dirty="0">
              <a:solidFill>
                <a:srgbClr val="FFFFFF"/>
              </a:solidFill>
              <a:ea typeface="幼圆" panose="02010509060101010101" charset="-122"/>
            </a:endParaRPr>
          </a:p>
        </p:txBody>
      </p:sp>
      <p:sp>
        <p:nvSpPr>
          <p:cNvPr id="29" name=" 4"/>
          <p:cNvSpPr/>
          <p:nvPr/>
        </p:nvSpPr>
        <p:spPr bwMode="auto">
          <a:xfrm>
            <a:off x="8463289" y="4462216"/>
            <a:ext cx="658806" cy="644520"/>
          </a:xfrm>
          <a:custGeom>
            <a:avLst/>
            <a:gdLst/>
            <a:ahLst/>
            <a:cxnLst/>
            <a:rect l="0" t="0" r="r" b="b"/>
            <a:pathLst>
              <a:path w="4741862" h="3833813">
                <a:moveTo>
                  <a:pt x="247650" y="2000250"/>
                </a:moveTo>
                <a:lnTo>
                  <a:pt x="1016000" y="2000250"/>
                </a:lnTo>
                <a:lnTo>
                  <a:pt x="1030288" y="2003425"/>
                </a:lnTo>
                <a:lnTo>
                  <a:pt x="1041400" y="2012950"/>
                </a:lnTo>
                <a:lnTo>
                  <a:pt x="1050925" y="2020888"/>
                </a:lnTo>
                <a:lnTo>
                  <a:pt x="1054100" y="2036763"/>
                </a:lnTo>
                <a:lnTo>
                  <a:pt x="1050925" y="2051051"/>
                </a:lnTo>
                <a:lnTo>
                  <a:pt x="1041400" y="2063751"/>
                </a:lnTo>
                <a:lnTo>
                  <a:pt x="1030288" y="2071688"/>
                </a:lnTo>
                <a:lnTo>
                  <a:pt x="1016000" y="2074863"/>
                </a:lnTo>
                <a:lnTo>
                  <a:pt x="247650" y="2074863"/>
                </a:lnTo>
                <a:lnTo>
                  <a:pt x="233362" y="2071688"/>
                </a:lnTo>
                <a:lnTo>
                  <a:pt x="220662" y="2063751"/>
                </a:lnTo>
                <a:lnTo>
                  <a:pt x="212725" y="2051051"/>
                </a:lnTo>
                <a:lnTo>
                  <a:pt x="209550" y="2036763"/>
                </a:lnTo>
                <a:lnTo>
                  <a:pt x="212725" y="2020888"/>
                </a:lnTo>
                <a:lnTo>
                  <a:pt x="220662" y="2012950"/>
                </a:lnTo>
                <a:lnTo>
                  <a:pt x="233362" y="2003425"/>
                </a:lnTo>
                <a:lnTo>
                  <a:pt x="247650" y="2000250"/>
                </a:lnTo>
                <a:close/>
                <a:moveTo>
                  <a:pt x="244475" y="1901825"/>
                </a:moveTo>
                <a:lnTo>
                  <a:pt x="1012825" y="1901825"/>
                </a:lnTo>
                <a:lnTo>
                  <a:pt x="1027112" y="1905000"/>
                </a:lnTo>
                <a:lnTo>
                  <a:pt x="1039812" y="1914525"/>
                </a:lnTo>
                <a:lnTo>
                  <a:pt x="1044575" y="1925638"/>
                </a:lnTo>
                <a:lnTo>
                  <a:pt x="1047750" y="1941513"/>
                </a:lnTo>
                <a:lnTo>
                  <a:pt x="1044575" y="1952626"/>
                </a:lnTo>
                <a:lnTo>
                  <a:pt x="1039812" y="1965326"/>
                </a:lnTo>
                <a:lnTo>
                  <a:pt x="1027112" y="1973263"/>
                </a:lnTo>
                <a:lnTo>
                  <a:pt x="1012825" y="1976438"/>
                </a:lnTo>
                <a:lnTo>
                  <a:pt x="244475" y="1976438"/>
                </a:lnTo>
                <a:lnTo>
                  <a:pt x="230188" y="1973263"/>
                </a:lnTo>
                <a:lnTo>
                  <a:pt x="217488" y="1965326"/>
                </a:lnTo>
                <a:lnTo>
                  <a:pt x="209550" y="1952626"/>
                </a:lnTo>
                <a:lnTo>
                  <a:pt x="206375" y="1941513"/>
                </a:lnTo>
                <a:lnTo>
                  <a:pt x="209550" y="1925638"/>
                </a:lnTo>
                <a:lnTo>
                  <a:pt x="217488" y="1914525"/>
                </a:lnTo>
                <a:lnTo>
                  <a:pt x="230188" y="1905000"/>
                </a:lnTo>
                <a:lnTo>
                  <a:pt x="244475" y="1901825"/>
                </a:lnTo>
                <a:close/>
                <a:moveTo>
                  <a:pt x="277813" y="1803400"/>
                </a:moveTo>
                <a:lnTo>
                  <a:pt x="1047750" y="1803400"/>
                </a:lnTo>
                <a:lnTo>
                  <a:pt x="1060450" y="1806575"/>
                </a:lnTo>
                <a:lnTo>
                  <a:pt x="1071563" y="1816100"/>
                </a:lnTo>
                <a:lnTo>
                  <a:pt x="1081088" y="1827213"/>
                </a:lnTo>
                <a:lnTo>
                  <a:pt x="1084263" y="1843088"/>
                </a:lnTo>
                <a:lnTo>
                  <a:pt x="1081088" y="1857376"/>
                </a:lnTo>
                <a:lnTo>
                  <a:pt x="1071563" y="1868488"/>
                </a:lnTo>
                <a:lnTo>
                  <a:pt x="1060450" y="1874838"/>
                </a:lnTo>
                <a:lnTo>
                  <a:pt x="1047750" y="1878013"/>
                </a:lnTo>
                <a:lnTo>
                  <a:pt x="277813" y="1878013"/>
                </a:lnTo>
                <a:lnTo>
                  <a:pt x="263525" y="1874838"/>
                </a:lnTo>
                <a:lnTo>
                  <a:pt x="250825" y="1868488"/>
                </a:lnTo>
                <a:lnTo>
                  <a:pt x="244475" y="1857376"/>
                </a:lnTo>
                <a:lnTo>
                  <a:pt x="241300" y="1843088"/>
                </a:lnTo>
                <a:lnTo>
                  <a:pt x="244475" y="1827213"/>
                </a:lnTo>
                <a:lnTo>
                  <a:pt x="250825" y="1816100"/>
                </a:lnTo>
                <a:lnTo>
                  <a:pt x="263525" y="1806575"/>
                </a:lnTo>
                <a:lnTo>
                  <a:pt x="277813" y="1803400"/>
                </a:lnTo>
                <a:close/>
                <a:moveTo>
                  <a:pt x="238125" y="1708150"/>
                </a:moveTo>
                <a:lnTo>
                  <a:pt x="1009650" y="1708150"/>
                </a:lnTo>
                <a:lnTo>
                  <a:pt x="1020762" y="1711325"/>
                </a:lnTo>
                <a:lnTo>
                  <a:pt x="1033462" y="1717675"/>
                </a:lnTo>
                <a:lnTo>
                  <a:pt x="1041400" y="1728788"/>
                </a:lnTo>
                <a:lnTo>
                  <a:pt x="1044575" y="1744663"/>
                </a:lnTo>
                <a:lnTo>
                  <a:pt x="1041400" y="1758951"/>
                </a:lnTo>
                <a:lnTo>
                  <a:pt x="1033462" y="1770063"/>
                </a:lnTo>
                <a:lnTo>
                  <a:pt x="1020762" y="1779588"/>
                </a:lnTo>
                <a:lnTo>
                  <a:pt x="1009650" y="1782763"/>
                </a:lnTo>
                <a:lnTo>
                  <a:pt x="238125" y="1782763"/>
                </a:lnTo>
                <a:lnTo>
                  <a:pt x="223838" y="1779588"/>
                </a:lnTo>
                <a:lnTo>
                  <a:pt x="212725" y="1770063"/>
                </a:lnTo>
                <a:lnTo>
                  <a:pt x="206375" y="1758951"/>
                </a:lnTo>
                <a:lnTo>
                  <a:pt x="203200" y="1744663"/>
                </a:lnTo>
                <a:lnTo>
                  <a:pt x="206375" y="1728788"/>
                </a:lnTo>
                <a:lnTo>
                  <a:pt x="212725" y="1717675"/>
                </a:lnTo>
                <a:lnTo>
                  <a:pt x="223838" y="1711325"/>
                </a:lnTo>
                <a:lnTo>
                  <a:pt x="238125" y="1708150"/>
                </a:lnTo>
                <a:close/>
                <a:moveTo>
                  <a:pt x="301626" y="1609725"/>
                </a:moveTo>
                <a:lnTo>
                  <a:pt x="1068388" y="1609725"/>
                </a:lnTo>
                <a:lnTo>
                  <a:pt x="1084264" y="1612900"/>
                </a:lnTo>
                <a:lnTo>
                  <a:pt x="1095376" y="1620838"/>
                </a:lnTo>
                <a:lnTo>
                  <a:pt x="1104901" y="1633538"/>
                </a:lnTo>
                <a:lnTo>
                  <a:pt x="1108076" y="1644650"/>
                </a:lnTo>
                <a:lnTo>
                  <a:pt x="1104901" y="1660526"/>
                </a:lnTo>
                <a:lnTo>
                  <a:pt x="1095376" y="1671638"/>
                </a:lnTo>
                <a:lnTo>
                  <a:pt x="1084264" y="1681163"/>
                </a:lnTo>
                <a:lnTo>
                  <a:pt x="1068388" y="1684338"/>
                </a:lnTo>
                <a:lnTo>
                  <a:pt x="301626" y="1684338"/>
                </a:lnTo>
                <a:lnTo>
                  <a:pt x="287338" y="1681163"/>
                </a:lnTo>
                <a:lnTo>
                  <a:pt x="274638" y="1671638"/>
                </a:lnTo>
                <a:lnTo>
                  <a:pt x="268288" y="1660526"/>
                </a:lnTo>
                <a:lnTo>
                  <a:pt x="265113" y="1644650"/>
                </a:lnTo>
                <a:lnTo>
                  <a:pt x="268288" y="1633538"/>
                </a:lnTo>
                <a:lnTo>
                  <a:pt x="274638" y="1620838"/>
                </a:lnTo>
                <a:lnTo>
                  <a:pt x="287338" y="1612900"/>
                </a:lnTo>
                <a:lnTo>
                  <a:pt x="301626" y="1609725"/>
                </a:lnTo>
                <a:close/>
                <a:moveTo>
                  <a:pt x="254001" y="1511300"/>
                </a:moveTo>
                <a:lnTo>
                  <a:pt x="1020764" y="1511300"/>
                </a:lnTo>
                <a:lnTo>
                  <a:pt x="1036638" y="1514475"/>
                </a:lnTo>
                <a:lnTo>
                  <a:pt x="1047751" y="1522413"/>
                </a:lnTo>
                <a:lnTo>
                  <a:pt x="1057276" y="1535113"/>
                </a:lnTo>
                <a:lnTo>
                  <a:pt x="1060451" y="1549401"/>
                </a:lnTo>
                <a:lnTo>
                  <a:pt x="1057276" y="1562101"/>
                </a:lnTo>
                <a:lnTo>
                  <a:pt x="1047751" y="1573213"/>
                </a:lnTo>
                <a:lnTo>
                  <a:pt x="1036638" y="1582738"/>
                </a:lnTo>
                <a:lnTo>
                  <a:pt x="1020764" y="1585913"/>
                </a:lnTo>
                <a:lnTo>
                  <a:pt x="254001" y="1585913"/>
                </a:lnTo>
                <a:lnTo>
                  <a:pt x="238126" y="1582738"/>
                </a:lnTo>
                <a:lnTo>
                  <a:pt x="227013" y="1573213"/>
                </a:lnTo>
                <a:lnTo>
                  <a:pt x="220663" y="1562101"/>
                </a:lnTo>
                <a:lnTo>
                  <a:pt x="217488" y="1549401"/>
                </a:lnTo>
                <a:lnTo>
                  <a:pt x="220663" y="1535113"/>
                </a:lnTo>
                <a:lnTo>
                  <a:pt x="227013" y="1522413"/>
                </a:lnTo>
                <a:lnTo>
                  <a:pt x="238126" y="1514475"/>
                </a:lnTo>
                <a:lnTo>
                  <a:pt x="254001" y="1511300"/>
                </a:lnTo>
                <a:close/>
                <a:moveTo>
                  <a:pt x="274638" y="1412875"/>
                </a:moveTo>
                <a:lnTo>
                  <a:pt x="1041400" y="1412875"/>
                </a:lnTo>
                <a:lnTo>
                  <a:pt x="1057276" y="1416050"/>
                </a:lnTo>
                <a:lnTo>
                  <a:pt x="1068388" y="1423988"/>
                </a:lnTo>
                <a:lnTo>
                  <a:pt x="1077913" y="1436688"/>
                </a:lnTo>
                <a:lnTo>
                  <a:pt x="1081088" y="1450976"/>
                </a:lnTo>
                <a:lnTo>
                  <a:pt x="1077913" y="1466851"/>
                </a:lnTo>
                <a:lnTo>
                  <a:pt x="1068388" y="1477963"/>
                </a:lnTo>
                <a:lnTo>
                  <a:pt x="1057276" y="1484313"/>
                </a:lnTo>
                <a:lnTo>
                  <a:pt x="1041400" y="1487488"/>
                </a:lnTo>
                <a:lnTo>
                  <a:pt x="274638" y="1487488"/>
                </a:lnTo>
                <a:lnTo>
                  <a:pt x="260350" y="1484313"/>
                </a:lnTo>
                <a:lnTo>
                  <a:pt x="247650" y="1477963"/>
                </a:lnTo>
                <a:lnTo>
                  <a:pt x="238126" y="1466851"/>
                </a:lnTo>
                <a:lnTo>
                  <a:pt x="236538" y="1450976"/>
                </a:lnTo>
                <a:lnTo>
                  <a:pt x="238126" y="1436688"/>
                </a:lnTo>
                <a:lnTo>
                  <a:pt x="247650" y="1423988"/>
                </a:lnTo>
                <a:lnTo>
                  <a:pt x="260350" y="1416050"/>
                </a:lnTo>
                <a:lnTo>
                  <a:pt x="274638" y="1412875"/>
                </a:lnTo>
                <a:close/>
                <a:moveTo>
                  <a:pt x="3359150" y="0"/>
                </a:moveTo>
                <a:lnTo>
                  <a:pt x="3403600" y="3175"/>
                </a:lnTo>
                <a:lnTo>
                  <a:pt x="3449638" y="6350"/>
                </a:lnTo>
                <a:lnTo>
                  <a:pt x="3494088" y="17462"/>
                </a:lnTo>
                <a:lnTo>
                  <a:pt x="3535362" y="30162"/>
                </a:lnTo>
                <a:lnTo>
                  <a:pt x="3579814" y="50800"/>
                </a:lnTo>
                <a:lnTo>
                  <a:pt x="3619500" y="71437"/>
                </a:lnTo>
                <a:lnTo>
                  <a:pt x="3654426" y="98425"/>
                </a:lnTo>
                <a:lnTo>
                  <a:pt x="3687762" y="128587"/>
                </a:lnTo>
                <a:lnTo>
                  <a:pt x="3717926" y="158750"/>
                </a:lnTo>
                <a:lnTo>
                  <a:pt x="3744914" y="193675"/>
                </a:lnTo>
                <a:lnTo>
                  <a:pt x="3768726" y="230187"/>
                </a:lnTo>
                <a:lnTo>
                  <a:pt x="3789362" y="268287"/>
                </a:lnTo>
                <a:lnTo>
                  <a:pt x="3803650" y="311150"/>
                </a:lnTo>
                <a:lnTo>
                  <a:pt x="3816350" y="352425"/>
                </a:lnTo>
                <a:lnTo>
                  <a:pt x="3822700" y="393700"/>
                </a:lnTo>
                <a:lnTo>
                  <a:pt x="3827462" y="439737"/>
                </a:lnTo>
                <a:lnTo>
                  <a:pt x="3825876" y="484187"/>
                </a:lnTo>
                <a:lnTo>
                  <a:pt x="3822700" y="528637"/>
                </a:lnTo>
                <a:lnTo>
                  <a:pt x="3813176" y="573087"/>
                </a:lnTo>
                <a:lnTo>
                  <a:pt x="3798888" y="615950"/>
                </a:lnTo>
                <a:lnTo>
                  <a:pt x="3776662" y="660400"/>
                </a:lnTo>
                <a:lnTo>
                  <a:pt x="3756026" y="698500"/>
                </a:lnTo>
                <a:lnTo>
                  <a:pt x="3729038" y="735012"/>
                </a:lnTo>
                <a:lnTo>
                  <a:pt x="3702050" y="768350"/>
                </a:lnTo>
                <a:lnTo>
                  <a:pt x="3670300" y="796925"/>
                </a:lnTo>
                <a:lnTo>
                  <a:pt x="3633788" y="823912"/>
                </a:lnTo>
                <a:lnTo>
                  <a:pt x="3598862" y="847724"/>
                </a:lnTo>
                <a:lnTo>
                  <a:pt x="3606800" y="844549"/>
                </a:lnTo>
                <a:lnTo>
                  <a:pt x="3633788" y="842962"/>
                </a:lnTo>
                <a:lnTo>
                  <a:pt x="3675062" y="839787"/>
                </a:lnTo>
                <a:lnTo>
                  <a:pt x="3721100" y="839787"/>
                </a:lnTo>
                <a:lnTo>
                  <a:pt x="3765550" y="842962"/>
                </a:lnTo>
                <a:lnTo>
                  <a:pt x="3810000" y="850899"/>
                </a:lnTo>
                <a:lnTo>
                  <a:pt x="3857626" y="863599"/>
                </a:lnTo>
                <a:lnTo>
                  <a:pt x="3902076" y="881062"/>
                </a:lnTo>
                <a:lnTo>
                  <a:pt x="3948112" y="904874"/>
                </a:lnTo>
                <a:lnTo>
                  <a:pt x="3989388" y="935037"/>
                </a:lnTo>
                <a:lnTo>
                  <a:pt x="4019550" y="958849"/>
                </a:lnTo>
                <a:lnTo>
                  <a:pt x="4046538" y="982662"/>
                </a:lnTo>
                <a:lnTo>
                  <a:pt x="4070350" y="1009649"/>
                </a:lnTo>
                <a:lnTo>
                  <a:pt x="4094162" y="1039812"/>
                </a:lnTo>
                <a:lnTo>
                  <a:pt x="4117976" y="1068387"/>
                </a:lnTo>
                <a:lnTo>
                  <a:pt x="4138612" y="1101724"/>
                </a:lnTo>
                <a:lnTo>
                  <a:pt x="4179888" y="1169987"/>
                </a:lnTo>
                <a:lnTo>
                  <a:pt x="4216400" y="1243012"/>
                </a:lnTo>
                <a:lnTo>
                  <a:pt x="4249738" y="1319212"/>
                </a:lnTo>
                <a:lnTo>
                  <a:pt x="4278312" y="1400174"/>
                </a:lnTo>
                <a:lnTo>
                  <a:pt x="4305300" y="1484312"/>
                </a:lnTo>
                <a:lnTo>
                  <a:pt x="4329112" y="1568450"/>
                </a:lnTo>
                <a:lnTo>
                  <a:pt x="4352926" y="1654175"/>
                </a:lnTo>
                <a:lnTo>
                  <a:pt x="4395788" y="1824038"/>
                </a:lnTo>
                <a:lnTo>
                  <a:pt x="4433888" y="1989138"/>
                </a:lnTo>
                <a:lnTo>
                  <a:pt x="4451910" y="2059780"/>
                </a:lnTo>
                <a:lnTo>
                  <a:pt x="4606926" y="935037"/>
                </a:lnTo>
                <a:lnTo>
                  <a:pt x="4610100" y="919162"/>
                </a:lnTo>
                <a:lnTo>
                  <a:pt x="4616450" y="908049"/>
                </a:lnTo>
                <a:lnTo>
                  <a:pt x="4625976" y="898524"/>
                </a:lnTo>
                <a:lnTo>
                  <a:pt x="4633914" y="890587"/>
                </a:lnTo>
                <a:lnTo>
                  <a:pt x="4646614" y="881062"/>
                </a:lnTo>
                <a:lnTo>
                  <a:pt x="4657726" y="877887"/>
                </a:lnTo>
                <a:lnTo>
                  <a:pt x="4670426" y="874712"/>
                </a:lnTo>
                <a:lnTo>
                  <a:pt x="4684714" y="874712"/>
                </a:lnTo>
                <a:lnTo>
                  <a:pt x="4697414" y="877887"/>
                </a:lnTo>
                <a:lnTo>
                  <a:pt x="4708526" y="884237"/>
                </a:lnTo>
                <a:lnTo>
                  <a:pt x="4721226" y="892174"/>
                </a:lnTo>
                <a:lnTo>
                  <a:pt x="4729162" y="901699"/>
                </a:lnTo>
                <a:lnTo>
                  <a:pt x="4735514" y="914399"/>
                </a:lnTo>
                <a:lnTo>
                  <a:pt x="4738688" y="925512"/>
                </a:lnTo>
                <a:lnTo>
                  <a:pt x="4741862" y="938212"/>
                </a:lnTo>
                <a:lnTo>
                  <a:pt x="4741862" y="952499"/>
                </a:lnTo>
                <a:lnTo>
                  <a:pt x="4538662" y="2415850"/>
                </a:lnTo>
                <a:lnTo>
                  <a:pt x="4538662" y="3765551"/>
                </a:lnTo>
                <a:lnTo>
                  <a:pt x="4535488" y="3779838"/>
                </a:lnTo>
                <a:lnTo>
                  <a:pt x="4532314" y="3792538"/>
                </a:lnTo>
                <a:lnTo>
                  <a:pt x="4527550" y="3803651"/>
                </a:lnTo>
                <a:lnTo>
                  <a:pt x="4518026" y="3813176"/>
                </a:lnTo>
                <a:lnTo>
                  <a:pt x="4508500" y="3821113"/>
                </a:lnTo>
                <a:lnTo>
                  <a:pt x="4497388" y="3827463"/>
                </a:lnTo>
                <a:lnTo>
                  <a:pt x="4484688" y="3833813"/>
                </a:lnTo>
                <a:lnTo>
                  <a:pt x="4470400" y="3833813"/>
                </a:lnTo>
                <a:lnTo>
                  <a:pt x="4454526" y="3833813"/>
                </a:lnTo>
                <a:lnTo>
                  <a:pt x="4443414" y="3827463"/>
                </a:lnTo>
                <a:lnTo>
                  <a:pt x="4430714" y="3821113"/>
                </a:lnTo>
                <a:lnTo>
                  <a:pt x="4422776" y="3813176"/>
                </a:lnTo>
                <a:lnTo>
                  <a:pt x="4413250" y="3803651"/>
                </a:lnTo>
                <a:lnTo>
                  <a:pt x="4406900" y="3792538"/>
                </a:lnTo>
                <a:lnTo>
                  <a:pt x="4403726" y="3779838"/>
                </a:lnTo>
                <a:lnTo>
                  <a:pt x="4402138" y="3765551"/>
                </a:lnTo>
                <a:lnTo>
                  <a:pt x="4402138" y="2505075"/>
                </a:lnTo>
                <a:lnTo>
                  <a:pt x="4398962" y="2493962"/>
                </a:lnTo>
                <a:lnTo>
                  <a:pt x="4395788" y="2478087"/>
                </a:lnTo>
                <a:lnTo>
                  <a:pt x="4395788" y="2474913"/>
                </a:lnTo>
                <a:lnTo>
                  <a:pt x="4386264" y="2493963"/>
                </a:lnTo>
                <a:lnTo>
                  <a:pt x="4378326" y="2511425"/>
                </a:lnTo>
                <a:lnTo>
                  <a:pt x="4365626" y="2528888"/>
                </a:lnTo>
                <a:lnTo>
                  <a:pt x="4351338" y="2544763"/>
                </a:lnTo>
                <a:lnTo>
                  <a:pt x="4335464" y="2559050"/>
                </a:lnTo>
                <a:lnTo>
                  <a:pt x="4321176" y="2570163"/>
                </a:lnTo>
                <a:lnTo>
                  <a:pt x="4302126" y="2579688"/>
                </a:lnTo>
                <a:lnTo>
                  <a:pt x="4284664" y="2589213"/>
                </a:lnTo>
                <a:lnTo>
                  <a:pt x="4264026" y="2597150"/>
                </a:lnTo>
                <a:lnTo>
                  <a:pt x="4243388" y="2603500"/>
                </a:lnTo>
                <a:lnTo>
                  <a:pt x="4222750" y="2606675"/>
                </a:lnTo>
                <a:lnTo>
                  <a:pt x="3565526" y="2677005"/>
                </a:lnTo>
                <a:lnTo>
                  <a:pt x="3565526" y="3765551"/>
                </a:lnTo>
                <a:lnTo>
                  <a:pt x="3565526" y="3779838"/>
                </a:lnTo>
                <a:lnTo>
                  <a:pt x="3559176" y="3792538"/>
                </a:lnTo>
                <a:lnTo>
                  <a:pt x="3552826" y="3803651"/>
                </a:lnTo>
                <a:lnTo>
                  <a:pt x="3548064" y="3813176"/>
                </a:lnTo>
                <a:lnTo>
                  <a:pt x="3535364" y="3821113"/>
                </a:lnTo>
                <a:lnTo>
                  <a:pt x="3524250" y="3827463"/>
                </a:lnTo>
                <a:lnTo>
                  <a:pt x="3511550" y="3833813"/>
                </a:lnTo>
                <a:lnTo>
                  <a:pt x="3500438" y="3833813"/>
                </a:lnTo>
                <a:lnTo>
                  <a:pt x="3484564" y="3833813"/>
                </a:lnTo>
                <a:lnTo>
                  <a:pt x="3473450" y="3827463"/>
                </a:lnTo>
                <a:lnTo>
                  <a:pt x="3460750" y="3821113"/>
                </a:lnTo>
                <a:lnTo>
                  <a:pt x="3451226" y="3813176"/>
                </a:lnTo>
                <a:lnTo>
                  <a:pt x="3443288" y="3803651"/>
                </a:lnTo>
                <a:lnTo>
                  <a:pt x="3436938" y="3792538"/>
                </a:lnTo>
                <a:lnTo>
                  <a:pt x="3430588" y="3779838"/>
                </a:lnTo>
                <a:lnTo>
                  <a:pt x="3430588" y="3765551"/>
                </a:lnTo>
                <a:lnTo>
                  <a:pt x="3430588" y="2920423"/>
                </a:lnTo>
                <a:lnTo>
                  <a:pt x="3355976" y="3582988"/>
                </a:lnTo>
                <a:lnTo>
                  <a:pt x="3349626" y="3603625"/>
                </a:lnTo>
                <a:lnTo>
                  <a:pt x="3348038" y="3624263"/>
                </a:lnTo>
                <a:lnTo>
                  <a:pt x="3338514" y="3643313"/>
                </a:lnTo>
                <a:lnTo>
                  <a:pt x="3328988" y="3663950"/>
                </a:lnTo>
                <a:lnTo>
                  <a:pt x="3317876" y="3678238"/>
                </a:lnTo>
                <a:lnTo>
                  <a:pt x="3305176" y="3695700"/>
                </a:lnTo>
                <a:lnTo>
                  <a:pt x="3290888" y="3711575"/>
                </a:lnTo>
                <a:lnTo>
                  <a:pt x="3275014" y="3722688"/>
                </a:lnTo>
                <a:lnTo>
                  <a:pt x="3260726" y="3735388"/>
                </a:lnTo>
                <a:lnTo>
                  <a:pt x="3243262" y="3746500"/>
                </a:lnTo>
                <a:lnTo>
                  <a:pt x="3222626" y="3756025"/>
                </a:lnTo>
                <a:lnTo>
                  <a:pt x="3203576" y="3762375"/>
                </a:lnTo>
                <a:lnTo>
                  <a:pt x="3182938" y="3768725"/>
                </a:lnTo>
                <a:lnTo>
                  <a:pt x="3162300" y="3771900"/>
                </a:lnTo>
                <a:lnTo>
                  <a:pt x="3141662" y="3771900"/>
                </a:lnTo>
                <a:lnTo>
                  <a:pt x="3121026" y="3771900"/>
                </a:lnTo>
                <a:lnTo>
                  <a:pt x="3097214" y="3765550"/>
                </a:lnTo>
                <a:lnTo>
                  <a:pt x="3078162" y="3759200"/>
                </a:lnTo>
                <a:lnTo>
                  <a:pt x="3057526" y="3752850"/>
                </a:lnTo>
                <a:lnTo>
                  <a:pt x="3040062" y="3744913"/>
                </a:lnTo>
                <a:lnTo>
                  <a:pt x="3022600" y="3732213"/>
                </a:lnTo>
                <a:lnTo>
                  <a:pt x="3003550" y="3721100"/>
                </a:lnTo>
                <a:lnTo>
                  <a:pt x="2989263" y="3705225"/>
                </a:lnTo>
                <a:lnTo>
                  <a:pt x="2976563" y="3690938"/>
                </a:lnTo>
                <a:lnTo>
                  <a:pt x="2965450" y="3671888"/>
                </a:lnTo>
                <a:lnTo>
                  <a:pt x="2952750" y="3657600"/>
                </a:lnTo>
                <a:lnTo>
                  <a:pt x="2947988" y="3636963"/>
                </a:lnTo>
                <a:lnTo>
                  <a:pt x="2938463" y="3619500"/>
                </a:lnTo>
                <a:lnTo>
                  <a:pt x="2935288" y="3597275"/>
                </a:lnTo>
                <a:lnTo>
                  <a:pt x="2932113" y="3576638"/>
                </a:lnTo>
                <a:lnTo>
                  <a:pt x="2928938" y="3556000"/>
                </a:lnTo>
                <a:lnTo>
                  <a:pt x="2932113" y="3532188"/>
                </a:lnTo>
                <a:lnTo>
                  <a:pt x="3051176" y="2478087"/>
                </a:lnTo>
                <a:lnTo>
                  <a:pt x="3054350" y="2457450"/>
                </a:lnTo>
                <a:lnTo>
                  <a:pt x="3060700" y="2436812"/>
                </a:lnTo>
                <a:lnTo>
                  <a:pt x="3070226" y="2416175"/>
                </a:lnTo>
                <a:lnTo>
                  <a:pt x="3078162" y="2397125"/>
                </a:lnTo>
                <a:lnTo>
                  <a:pt x="3087688" y="2379662"/>
                </a:lnTo>
                <a:lnTo>
                  <a:pt x="3101976" y="2365375"/>
                </a:lnTo>
                <a:lnTo>
                  <a:pt x="3114676" y="2349500"/>
                </a:lnTo>
                <a:lnTo>
                  <a:pt x="3128962" y="2335212"/>
                </a:lnTo>
                <a:lnTo>
                  <a:pt x="3148014" y="2322512"/>
                </a:lnTo>
                <a:lnTo>
                  <a:pt x="3165476" y="2314575"/>
                </a:lnTo>
                <a:lnTo>
                  <a:pt x="3182938" y="2305050"/>
                </a:lnTo>
                <a:lnTo>
                  <a:pt x="3203576" y="2298700"/>
                </a:lnTo>
                <a:lnTo>
                  <a:pt x="3222626" y="2293937"/>
                </a:lnTo>
                <a:lnTo>
                  <a:pt x="3243262" y="2290762"/>
                </a:lnTo>
                <a:lnTo>
                  <a:pt x="3260726" y="2290762"/>
                </a:lnTo>
                <a:lnTo>
                  <a:pt x="3273426" y="2284412"/>
                </a:lnTo>
                <a:lnTo>
                  <a:pt x="3294064" y="2281237"/>
                </a:lnTo>
                <a:lnTo>
                  <a:pt x="3314700" y="2274887"/>
                </a:lnTo>
                <a:lnTo>
                  <a:pt x="3690474" y="2234675"/>
                </a:lnTo>
                <a:lnTo>
                  <a:pt x="3667126" y="2144713"/>
                </a:lnTo>
                <a:lnTo>
                  <a:pt x="3609976" y="1931988"/>
                </a:lnTo>
                <a:lnTo>
                  <a:pt x="3582988" y="1827213"/>
                </a:lnTo>
                <a:lnTo>
                  <a:pt x="3549650" y="1722437"/>
                </a:lnTo>
                <a:lnTo>
                  <a:pt x="3514726" y="1620837"/>
                </a:lnTo>
                <a:lnTo>
                  <a:pt x="3475038" y="1525587"/>
                </a:lnTo>
                <a:lnTo>
                  <a:pt x="3459802" y="1481266"/>
                </a:lnTo>
                <a:lnTo>
                  <a:pt x="3457576" y="1484313"/>
                </a:lnTo>
                <a:lnTo>
                  <a:pt x="3406776" y="1570038"/>
                </a:lnTo>
                <a:lnTo>
                  <a:pt x="3359150" y="1660525"/>
                </a:lnTo>
                <a:lnTo>
                  <a:pt x="3341750" y="1690108"/>
                </a:lnTo>
                <a:lnTo>
                  <a:pt x="3341688" y="1690688"/>
                </a:lnTo>
                <a:lnTo>
                  <a:pt x="3328988" y="1717675"/>
                </a:lnTo>
                <a:lnTo>
                  <a:pt x="3317876" y="1744663"/>
                </a:lnTo>
                <a:lnTo>
                  <a:pt x="3297238" y="1765300"/>
                </a:lnTo>
                <a:lnTo>
                  <a:pt x="3275014" y="1782763"/>
                </a:lnTo>
                <a:lnTo>
                  <a:pt x="3249614" y="1797050"/>
                </a:lnTo>
                <a:lnTo>
                  <a:pt x="3219450" y="1806575"/>
                </a:lnTo>
                <a:lnTo>
                  <a:pt x="2603954" y="1993900"/>
                </a:lnTo>
                <a:lnTo>
                  <a:pt x="2606676" y="1993900"/>
                </a:lnTo>
                <a:lnTo>
                  <a:pt x="2619376" y="1993900"/>
                </a:lnTo>
                <a:lnTo>
                  <a:pt x="2633663" y="2000250"/>
                </a:lnTo>
                <a:lnTo>
                  <a:pt x="2646363" y="2006600"/>
                </a:lnTo>
                <a:lnTo>
                  <a:pt x="2654300" y="2016125"/>
                </a:lnTo>
                <a:lnTo>
                  <a:pt x="2663826" y="2024063"/>
                </a:lnTo>
                <a:lnTo>
                  <a:pt x="2670176" y="2036763"/>
                </a:lnTo>
                <a:lnTo>
                  <a:pt x="2671763" y="2047875"/>
                </a:lnTo>
                <a:lnTo>
                  <a:pt x="2674938" y="2063751"/>
                </a:lnTo>
                <a:lnTo>
                  <a:pt x="2671763" y="2074863"/>
                </a:lnTo>
                <a:lnTo>
                  <a:pt x="2670176" y="2087563"/>
                </a:lnTo>
                <a:lnTo>
                  <a:pt x="2663826" y="2098676"/>
                </a:lnTo>
                <a:lnTo>
                  <a:pt x="2654300" y="2111375"/>
                </a:lnTo>
                <a:lnTo>
                  <a:pt x="3027362" y="2111375"/>
                </a:lnTo>
                <a:lnTo>
                  <a:pt x="3040062" y="2111375"/>
                </a:lnTo>
                <a:lnTo>
                  <a:pt x="3054350" y="2114550"/>
                </a:lnTo>
                <a:lnTo>
                  <a:pt x="3063876" y="2119313"/>
                </a:lnTo>
                <a:lnTo>
                  <a:pt x="3074988" y="2128838"/>
                </a:lnTo>
                <a:lnTo>
                  <a:pt x="3084514" y="2141538"/>
                </a:lnTo>
                <a:lnTo>
                  <a:pt x="3090862" y="2149475"/>
                </a:lnTo>
                <a:lnTo>
                  <a:pt x="3094038" y="2165350"/>
                </a:lnTo>
                <a:lnTo>
                  <a:pt x="3094038" y="2176463"/>
                </a:lnTo>
                <a:lnTo>
                  <a:pt x="3094038" y="2192338"/>
                </a:lnTo>
                <a:lnTo>
                  <a:pt x="3090862" y="2203450"/>
                </a:lnTo>
                <a:lnTo>
                  <a:pt x="3084514" y="2216150"/>
                </a:lnTo>
                <a:lnTo>
                  <a:pt x="3074988" y="2224088"/>
                </a:lnTo>
                <a:lnTo>
                  <a:pt x="3063876" y="2233613"/>
                </a:lnTo>
                <a:lnTo>
                  <a:pt x="3054350" y="2239963"/>
                </a:lnTo>
                <a:lnTo>
                  <a:pt x="3040062" y="2243138"/>
                </a:lnTo>
                <a:lnTo>
                  <a:pt x="3027362" y="2244725"/>
                </a:lnTo>
                <a:lnTo>
                  <a:pt x="2857501" y="2244725"/>
                </a:lnTo>
                <a:lnTo>
                  <a:pt x="2857501" y="3765551"/>
                </a:lnTo>
                <a:lnTo>
                  <a:pt x="2857501" y="3779838"/>
                </a:lnTo>
                <a:lnTo>
                  <a:pt x="2851151" y="3792538"/>
                </a:lnTo>
                <a:lnTo>
                  <a:pt x="2846388" y="3803651"/>
                </a:lnTo>
                <a:lnTo>
                  <a:pt x="2836863" y="3813176"/>
                </a:lnTo>
                <a:lnTo>
                  <a:pt x="2827338" y="3821113"/>
                </a:lnTo>
                <a:lnTo>
                  <a:pt x="2816226" y="3827463"/>
                </a:lnTo>
                <a:lnTo>
                  <a:pt x="2803526" y="3833813"/>
                </a:lnTo>
                <a:lnTo>
                  <a:pt x="2789238" y="3833813"/>
                </a:lnTo>
                <a:lnTo>
                  <a:pt x="2776538" y="3833813"/>
                </a:lnTo>
                <a:lnTo>
                  <a:pt x="2765426" y="3827463"/>
                </a:lnTo>
                <a:lnTo>
                  <a:pt x="2752726" y="3821113"/>
                </a:lnTo>
                <a:lnTo>
                  <a:pt x="2741613" y="3813176"/>
                </a:lnTo>
                <a:lnTo>
                  <a:pt x="2735263" y="3803651"/>
                </a:lnTo>
                <a:lnTo>
                  <a:pt x="2728913" y="3792538"/>
                </a:lnTo>
                <a:lnTo>
                  <a:pt x="2722563" y="3779838"/>
                </a:lnTo>
                <a:lnTo>
                  <a:pt x="2722563" y="3765551"/>
                </a:lnTo>
                <a:lnTo>
                  <a:pt x="2722563" y="2244725"/>
                </a:lnTo>
                <a:lnTo>
                  <a:pt x="274638" y="2244725"/>
                </a:lnTo>
                <a:lnTo>
                  <a:pt x="274638" y="3765551"/>
                </a:lnTo>
                <a:lnTo>
                  <a:pt x="271463" y="3779838"/>
                </a:lnTo>
                <a:lnTo>
                  <a:pt x="268288" y="3792538"/>
                </a:lnTo>
                <a:lnTo>
                  <a:pt x="263526" y="3803651"/>
                </a:lnTo>
                <a:lnTo>
                  <a:pt x="254000" y="3813176"/>
                </a:lnTo>
                <a:lnTo>
                  <a:pt x="244476" y="3821113"/>
                </a:lnTo>
                <a:lnTo>
                  <a:pt x="233363" y="3827463"/>
                </a:lnTo>
                <a:lnTo>
                  <a:pt x="217488" y="3833813"/>
                </a:lnTo>
                <a:lnTo>
                  <a:pt x="206376" y="3833813"/>
                </a:lnTo>
                <a:lnTo>
                  <a:pt x="190500" y="3833813"/>
                </a:lnTo>
                <a:lnTo>
                  <a:pt x="179388" y="3827463"/>
                </a:lnTo>
                <a:lnTo>
                  <a:pt x="166688" y="3821113"/>
                </a:lnTo>
                <a:lnTo>
                  <a:pt x="158750" y="3813176"/>
                </a:lnTo>
                <a:lnTo>
                  <a:pt x="149226" y="3803651"/>
                </a:lnTo>
                <a:lnTo>
                  <a:pt x="142876" y="3792538"/>
                </a:lnTo>
                <a:lnTo>
                  <a:pt x="139700" y="3779838"/>
                </a:lnTo>
                <a:lnTo>
                  <a:pt x="138113" y="3765551"/>
                </a:lnTo>
                <a:lnTo>
                  <a:pt x="138113" y="2244725"/>
                </a:lnTo>
                <a:lnTo>
                  <a:pt x="68263" y="2244725"/>
                </a:lnTo>
                <a:lnTo>
                  <a:pt x="53975" y="2243138"/>
                </a:lnTo>
                <a:lnTo>
                  <a:pt x="41275" y="2239963"/>
                </a:lnTo>
                <a:lnTo>
                  <a:pt x="30163" y="2233613"/>
                </a:lnTo>
                <a:lnTo>
                  <a:pt x="20638" y="2224088"/>
                </a:lnTo>
                <a:lnTo>
                  <a:pt x="12700" y="2216150"/>
                </a:lnTo>
                <a:lnTo>
                  <a:pt x="6350" y="2203450"/>
                </a:lnTo>
                <a:lnTo>
                  <a:pt x="0" y="2192338"/>
                </a:lnTo>
                <a:lnTo>
                  <a:pt x="0" y="2176463"/>
                </a:lnTo>
                <a:lnTo>
                  <a:pt x="0" y="2165350"/>
                </a:lnTo>
                <a:lnTo>
                  <a:pt x="6350" y="2149475"/>
                </a:lnTo>
                <a:lnTo>
                  <a:pt x="12700" y="2141538"/>
                </a:lnTo>
                <a:lnTo>
                  <a:pt x="20638" y="2128838"/>
                </a:lnTo>
                <a:lnTo>
                  <a:pt x="30163" y="2119313"/>
                </a:lnTo>
                <a:lnTo>
                  <a:pt x="41275" y="2114550"/>
                </a:lnTo>
                <a:lnTo>
                  <a:pt x="53975" y="2111375"/>
                </a:lnTo>
                <a:lnTo>
                  <a:pt x="68263" y="2111375"/>
                </a:lnTo>
                <a:lnTo>
                  <a:pt x="1738313" y="2111375"/>
                </a:lnTo>
                <a:lnTo>
                  <a:pt x="1731963" y="2098676"/>
                </a:lnTo>
                <a:lnTo>
                  <a:pt x="1722438" y="2087563"/>
                </a:lnTo>
                <a:lnTo>
                  <a:pt x="1719263" y="2074863"/>
                </a:lnTo>
                <a:lnTo>
                  <a:pt x="1719263" y="2063751"/>
                </a:lnTo>
                <a:lnTo>
                  <a:pt x="1719263" y="2062529"/>
                </a:lnTo>
                <a:lnTo>
                  <a:pt x="1690688" y="2057400"/>
                </a:lnTo>
                <a:lnTo>
                  <a:pt x="1677988" y="2051050"/>
                </a:lnTo>
                <a:lnTo>
                  <a:pt x="1666875" y="2039937"/>
                </a:lnTo>
                <a:lnTo>
                  <a:pt x="1639888" y="2009775"/>
                </a:lnTo>
                <a:lnTo>
                  <a:pt x="1617662" y="1970087"/>
                </a:lnTo>
                <a:lnTo>
                  <a:pt x="1597025" y="1928812"/>
                </a:lnTo>
                <a:lnTo>
                  <a:pt x="1565275" y="1854200"/>
                </a:lnTo>
                <a:lnTo>
                  <a:pt x="1552575" y="1820862"/>
                </a:lnTo>
                <a:lnTo>
                  <a:pt x="1484312" y="1576387"/>
                </a:lnTo>
                <a:lnTo>
                  <a:pt x="1444625" y="1443037"/>
                </a:lnTo>
                <a:lnTo>
                  <a:pt x="1412875" y="1311274"/>
                </a:lnTo>
                <a:lnTo>
                  <a:pt x="1385888" y="1192212"/>
                </a:lnTo>
                <a:lnTo>
                  <a:pt x="1373188" y="1138237"/>
                </a:lnTo>
                <a:lnTo>
                  <a:pt x="1366838" y="1090612"/>
                </a:lnTo>
                <a:lnTo>
                  <a:pt x="1365250" y="1047749"/>
                </a:lnTo>
                <a:lnTo>
                  <a:pt x="1365250" y="1015999"/>
                </a:lnTo>
                <a:lnTo>
                  <a:pt x="1370012" y="989012"/>
                </a:lnTo>
                <a:lnTo>
                  <a:pt x="1376362" y="979487"/>
                </a:lnTo>
                <a:lnTo>
                  <a:pt x="1379538" y="973137"/>
                </a:lnTo>
                <a:lnTo>
                  <a:pt x="1460500" y="935037"/>
                </a:lnTo>
                <a:lnTo>
                  <a:pt x="1738957" y="2015573"/>
                </a:lnTo>
                <a:lnTo>
                  <a:pt x="1749426" y="2006600"/>
                </a:lnTo>
                <a:lnTo>
                  <a:pt x="1758950" y="2000250"/>
                </a:lnTo>
                <a:lnTo>
                  <a:pt x="1773238" y="1993900"/>
                </a:lnTo>
                <a:lnTo>
                  <a:pt x="1785938" y="1993900"/>
                </a:lnTo>
                <a:lnTo>
                  <a:pt x="2264305" y="1993900"/>
                </a:lnTo>
                <a:lnTo>
                  <a:pt x="2257426" y="1985963"/>
                </a:lnTo>
                <a:lnTo>
                  <a:pt x="2244726" y="1958975"/>
                </a:lnTo>
                <a:lnTo>
                  <a:pt x="2236788" y="1928813"/>
                </a:lnTo>
                <a:lnTo>
                  <a:pt x="2233613" y="1898650"/>
                </a:lnTo>
                <a:lnTo>
                  <a:pt x="2236788" y="1868488"/>
                </a:lnTo>
                <a:lnTo>
                  <a:pt x="2244726" y="1839913"/>
                </a:lnTo>
                <a:lnTo>
                  <a:pt x="2260600" y="1812925"/>
                </a:lnTo>
                <a:lnTo>
                  <a:pt x="2278063" y="1792288"/>
                </a:lnTo>
                <a:lnTo>
                  <a:pt x="2301876" y="1773238"/>
                </a:lnTo>
                <a:lnTo>
                  <a:pt x="2328863" y="1758950"/>
                </a:lnTo>
                <a:lnTo>
                  <a:pt x="2359026" y="1749425"/>
                </a:lnTo>
                <a:lnTo>
                  <a:pt x="3084708" y="1528565"/>
                </a:lnTo>
                <a:lnTo>
                  <a:pt x="3311526" y="1152524"/>
                </a:lnTo>
                <a:lnTo>
                  <a:pt x="3349626" y="1084262"/>
                </a:lnTo>
                <a:lnTo>
                  <a:pt x="3368676" y="1050924"/>
                </a:lnTo>
                <a:lnTo>
                  <a:pt x="3389314" y="1017587"/>
                </a:lnTo>
                <a:lnTo>
                  <a:pt x="3413126" y="989012"/>
                </a:lnTo>
                <a:lnTo>
                  <a:pt x="3436938" y="958849"/>
                </a:lnTo>
                <a:lnTo>
                  <a:pt x="3467100" y="935037"/>
                </a:lnTo>
                <a:lnTo>
                  <a:pt x="3467392" y="934856"/>
                </a:lnTo>
                <a:lnTo>
                  <a:pt x="3475038" y="925512"/>
                </a:lnTo>
                <a:lnTo>
                  <a:pt x="3490912" y="911224"/>
                </a:lnTo>
                <a:lnTo>
                  <a:pt x="3505200" y="895349"/>
                </a:lnTo>
                <a:lnTo>
                  <a:pt x="3522244" y="882567"/>
                </a:lnTo>
                <a:lnTo>
                  <a:pt x="3517900" y="884237"/>
                </a:lnTo>
                <a:lnTo>
                  <a:pt x="3475038" y="895350"/>
                </a:lnTo>
                <a:lnTo>
                  <a:pt x="3433762" y="901700"/>
                </a:lnTo>
                <a:lnTo>
                  <a:pt x="3389314" y="908050"/>
                </a:lnTo>
                <a:lnTo>
                  <a:pt x="3344862" y="904875"/>
                </a:lnTo>
                <a:lnTo>
                  <a:pt x="3302000" y="901700"/>
                </a:lnTo>
                <a:lnTo>
                  <a:pt x="3257550" y="890587"/>
                </a:lnTo>
                <a:lnTo>
                  <a:pt x="3213100" y="877887"/>
                </a:lnTo>
                <a:lnTo>
                  <a:pt x="3171826" y="857250"/>
                </a:lnTo>
                <a:lnTo>
                  <a:pt x="3128962" y="836612"/>
                </a:lnTo>
                <a:lnTo>
                  <a:pt x="3094038" y="809625"/>
                </a:lnTo>
                <a:lnTo>
                  <a:pt x="3060700" y="779462"/>
                </a:lnTo>
                <a:lnTo>
                  <a:pt x="3030538" y="749300"/>
                </a:lnTo>
                <a:lnTo>
                  <a:pt x="3003550" y="714375"/>
                </a:lnTo>
                <a:lnTo>
                  <a:pt x="2979738" y="677862"/>
                </a:lnTo>
                <a:lnTo>
                  <a:pt x="2962276" y="639762"/>
                </a:lnTo>
                <a:lnTo>
                  <a:pt x="2944813" y="596900"/>
                </a:lnTo>
                <a:lnTo>
                  <a:pt x="2932113" y="555625"/>
                </a:lnTo>
                <a:lnTo>
                  <a:pt x="2925763" y="514350"/>
                </a:lnTo>
                <a:lnTo>
                  <a:pt x="2922588" y="468312"/>
                </a:lnTo>
                <a:lnTo>
                  <a:pt x="2922588" y="427037"/>
                </a:lnTo>
                <a:lnTo>
                  <a:pt x="2925763" y="382587"/>
                </a:lnTo>
                <a:lnTo>
                  <a:pt x="2938463" y="338137"/>
                </a:lnTo>
                <a:lnTo>
                  <a:pt x="2952750" y="292100"/>
                </a:lnTo>
                <a:lnTo>
                  <a:pt x="2971800" y="250825"/>
                </a:lnTo>
                <a:lnTo>
                  <a:pt x="2992438" y="212725"/>
                </a:lnTo>
                <a:lnTo>
                  <a:pt x="3019426" y="173037"/>
                </a:lnTo>
                <a:lnTo>
                  <a:pt x="3048000" y="141287"/>
                </a:lnTo>
                <a:lnTo>
                  <a:pt x="3078162" y="111125"/>
                </a:lnTo>
                <a:lnTo>
                  <a:pt x="3114676" y="84137"/>
                </a:lnTo>
                <a:lnTo>
                  <a:pt x="3149600" y="60325"/>
                </a:lnTo>
                <a:lnTo>
                  <a:pt x="3189288" y="41275"/>
                </a:lnTo>
                <a:lnTo>
                  <a:pt x="3230562" y="23812"/>
                </a:lnTo>
                <a:lnTo>
                  <a:pt x="3273426" y="12700"/>
                </a:lnTo>
                <a:lnTo>
                  <a:pt x="3314700" y="6350"/>
                </a:lnTo>
                <a:lnTo>
                  <a:pt x="3359150" y="0"/>
                </a:lnTo>
                <a:close/>
              </a:path>
            </a:pathLst>
          </a:cu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ang="5400000" scaled="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sz="675">
              <a:solidFill>
                <a:srgbClr val="FFFFFF"/>
              </a:solidFill>
            </a:endParaRPr>
          </a:p>
        </p:txBody>
      </p:sp>
      <p:sp>
        <p:nvSpPr>
          <p:cNvPr id="184" name=" 184"/>
          <p:cNvSpPr/>
          <p:nvPr/>
        </p:nvSpPr>
        <p:spPr>
          <a:xfrm>
            <a:off x="3470910" y="1159510"/>
            <a:ext cx="1600200" cy="1600200"/>
          </a:xfrm>
          <a:prstGeom prst="ellipse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>
                <a:solidFill>
                  <a:srgbClr val="FFFFFF"/>
                </a:solidFill>
              </a:rPr>
              <a:t>           </a:t>
            </a: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9" name=" 184"/>
          <p:cNvSpPr/>
          <p:nvPr/>
        </p:nvSpPr>
        <p:spPr>
          <a:xfrm>
            <a:off x="2649855" y="2266950"/>
            <a:ext cx="1600200" cy="16002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0" name=" 184"/>
          <p:cNvSpPr/>
          <p:nvPr/>
        </p:nvSpPr>
        <p:spPr>
          <a:xfrm>
            <a:off x="2372360" y="1159510"/>
            <a:ext cx="1600200" cy="1600200"/>
          </a:xfrm>
          <a:prstGeom prst="ellipse">
            <a:avLst/>
          </a:prstGeom>
          <a:gradFill>
            <a:gsLst>
              <a:gs pos="0">
                <a:srgbClr val="FECF40"/>
              </a:gs>
              <a:gs pos="100000">
                <a:srgbClr val="846C2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>
                <a:solidFill>
                  <a:srgbClr val="FFFFFF"/>
                </a:solidFill>
              </a:rPr>
              <a:t>Java</a:t>
            </a: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1" name=" 184"/>
          <p:cNvSpPr/>
          <p:nvPr/>
        </p:nvSpPr>
        <p:spPr>
          <a:xfrm>
            <a:off x="4079240" y="2353310"/>
            <a:ext cx="1600200" cy="1600200"/>
          </a:xfrm>
          <a:prstGeom prst="ellipse">
            <a:avLst/>
          </a:prstGeom>
          <a:gradFill>
            <a:gsLst>
              <a:gs pos="0">
                <a:srgbClr val="7B32B2"/>
              </a:gs>
              <a:gs pos="100000">
                <a:srgbClr val="401A5D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" name=" 184"/>
          <p:cNvSpPr/>
          <p:nvPr/>
        </p:nvSpPr>
        <p:spPr>
          <a:xfrm>
            <a:off x="4713605" y="1206500"/>
            <a:ext cx="1600200" cy="1600200"/>
          </a:xfrm>
          <a:prstGeom prst="ellipse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914775" y="1669415"/>
            <a:ext cx="9531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bg1"/>
                </a:solidFill>
              </a:rPr>
              <a:t>Python</a:t>
            </a: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310505" y="1822450"/>
            <a:ext cx="9531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bg1"/>
                </a:solidFill>
              </a:rPr>
              <a:t>C</a:t>
            </a: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342765" y="2969260"/>
            <a:ext cx="10972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>
                <a:solidFill>
                  <a:schemeClr val="bg1"/>
                </a:solidFill>
              </a:rPr>
              <a:t>工具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202305" y="2882900"/>
            <a:ext cx="9531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bg1"/>
                </a:solidFill>
              </a:rPr>
              <a:t>PHP</a:t>
            </a:r>
            <a:endParaRPr lang="en-US" altLang="zh-CN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48639" y="287231"/>
            <a:ext cx="3181350" cy="379095"/>
          </a:xfrm>
          <a:prstGeom prst="rect">
            <a:avLst/>
          </a:prstGeom>
          <a:noFill/>
        </p:spPr>
        <p:txBody>
          <a:bodyPr wrap="none" lIns="34273" tIns="17136" rIns="34273" bIns="17136" rtlCol="0">
            <a:spAutoFit/>
          </a:bodyPr>
          <a:lstStyle/>
          <a:p>
            <a:pPr algn="l"/>
            <a:r>
              <a:rPr lang="en-US" altLang="zh-CN" sz="2250" dirty="0">
                <a:sym typeface="+mn-ea"/>
              </a:rPr>
              <a:t>Environmental preparation</a:t>
            </a:r>
            <a:endParaRPr lang="zh-CN" altLang="en-US" sz="2250" b="1" dirty="0"/>
          </a:p>
        </p:txBody>
      </p:sp>
      <p:sp>
        <p:nvSpPr>
          <p:cNvPr id="8" name="MH_Number_2"/>
          <p:cNvSpPr/>
          <p:nvPr>
            <p:custDataLst>
              <p:tags r:id="rId1"/>
            </p:custDataLst>
          </p:nvPr>
        </p:nvSpPr>
        <p:spPr>
          <a:xfrm>
            <a:off x="350709" y="287343"/>
            <a:ext cx="297897" cy="345155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rgbClr val="DC3C2B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34273" tIns="17136" rIns="34273" bIns="17136" anchor="ctr">
            <a:noAutofit/>
          </a:bodyPr>
          <a:lstStyle/>
          <a:p>
            <a:pPr algn="ctr"/>
            <a:r>
              <a:rPr lang="en-US" altLang="zh-CN" kern="0" dirty="0">
                <a:solidFill>
                  <a:srgbClr val="FFFFFF"/>
                </a:solidFill>
                <a:ea typeface="幼圆" panose="02010509060101010101" charset="-122"/>
              </a:rPr>
              <a:t>2</a:t>
            </a:r>
            <a:endParaRPr lang="zh-CN" altLang="en-US" kern="0" dirty="0">
              <a:solidFill>
                <a:srgbClr val="FFFFFF"/>
              </a:solidFill>
              <a:ea typeface="幼圆" panose="02010509060101010101" charset="-122"/>
            </a:endParaRPr>
          </a:p>
        </p:txBody>
      </p:sp>
      <p:sp>
        <p:nvSpPr>
          <p:cNvPr id="29" name=" 4"/>
          <p:cNvSpPr/>
          <p:nvPr/>
        </p:nvSpPr>
        <p:spPr bwMode="auto">
          <a:xfrm>
            <a:off x="8463289" y="4462216"/>
            <a:ext cx="658806" cy="644520"/>
          </a:xfrm>
          <a:custGeom>
            <a:avLst/>
            <a:gdLst/>
            <a:ahLst/>
            <a:cxnLst/>
            <a:rect l="0" t="0" r="r" b="b"/>
            <a:pathLst>
              <a:path w="4741862" h="3833813">
                <a:moveTo>
                  <a:pt x="247650" y="2000250"/>
                </a:moveTo>
                <a:lnTo>
                  <a:pt x="1016000" y="2000250"/>
                </a:lnTo>
                <a:lnTo>
                  <a:pt x="1030288" y="2003425"/>
                </a:lnTo>
                <a:lnTo>
                  <a:pt x="1041400" y="2012950"/>
                </a:lnTo>
                <a:lnTo>
                  <a:pt x="1050925" y="2020888"/>
                </a:lnTo>
                <a:lnTo>
                  <a:pt x="1054100" y="2036763"/>
                </a:lnTo>
                <a:lnTo>
                  <a:pt x="1050925" y="2051051"/>
                </a:lnTo>
                <a:lnTo>
                  <a:pt x="1041400" y="2063751"/>
                </a:lnTo>
                <a:lnTo>
                  <a:pt x="1030288" y="2071688"/>
                </a:lnTo>
                <a:lnTo>
                  <a:pt x="1016000" y="2074863"/>
                </a:lnTo>
                <a:lnTo>
                  <a:pt x="247650" y="2074863"/>
                </a:lnTo>
                <a:lnTo>
                  <a:pt x="233362" y="2071688"/>
                </a:lnTo>
                <a:lnTo>
                  <a:pt x="220662" y="2063751"/>
                </a:lnTo>
                <a:lnTo>
                  <a:pt x="212725" y="2051051"/>
                </a:lnTo>
                <a:lnTo>
                  <a:pt x="209550" y="2036763"/>
                </a:lnTo>
                <a:lnTo>
                  <a:pt x="212725" y="2020888"/>
                </a:lnTo>
                <a:lnTo>
                  <a:pt x="220662" y="2012950"/>
                </a:lnTo>
                <a:lnTo>
                  <a:pt x="233362" y="2003425"/>
                </a:lnTo>
                <a:lnTo>
                  <a:pt x="247650" y="2000250"/>
                </a:lnTo>
                <a:close/>
                <a:moveTo>
                  <a:pt x="244475" y="1901825"/>
                </a:moveTo>
                <a:lnTo>
                  <a:pt x="1012825" y="1901825"/>
                </a:lnTo>
                <a:lnTo>
                  <a:pt x="1027112" y="1905000"/>
                </a:lnTo>
                <a:lnTo>
                  <a:pt x="1039812" y="1914525"/>
                </a:lnTo>
                <a:lnTo>
                  <a:pt x="1044575" y="1925638"/>
                </a:lnTo>
                <a:lnTo>
                  <a:pt x="1047750" y="1941513"/>
                </a:lnTo>
                <a:lnTo>
                  <a:pt x="1044575" y="1952626"/>
                </a:lnTo>
                <a:lnTo>
                  <a:pt x="1039812" y="1965326"/>
                </a:lnTo>
                <a:lnTo>
                  <a:pt x="1027112" y="1973263"/>
                </a:lnTo>
                <a:lnTo>
                  <a:pt x="1012825" y="1976438"/>
                </a:lnTo>
                <a:lnTo>
                  <a:pt x="244475" y="1976438"/>
                </a:lnTo>
                <a:lnTo>
                  <a:pt x="230188" y="1973263"/>
                </a:lnTo>
                <a:lnTo>
                  <a:pt x="217488" y="1965326"/>
                </a:lnTo>
                <a:lnTo>
                  <a:pt x="209550" y="1952626"/>
                </a:lnTo>
                <a:lnTo>
                  <a:pt x="206375" y="1941513"/>
                </a:lnTo>
                <a:lnTo>
                  <a:pt x="209550" y="1925638"/>
                </a:lnTo>
                <a:lnTo>
                  <a:pt x="217488" y="1914525"/>
                </a:lnTo>
                <a:lnTo>
                  <a:pt x="230188" y="1905000"/>
                </a:lnTo>
                <a:lnTo>
                  <a:pt x="244475" y="1901825"/>
                </a:lnTo>
                <a:close/>
                <a:moveTo>
                  <a:pt x="277813" y="1803400"/>
                </a:moveTo>
                <a:lnTo>
                  <a:pt x="1047750" y="1803400"/>
                </a:lnTo>
                <a:lnTo>
                  <a:pt x="1060450" y="1806575"/>
                </a:lnTo>
                <a:lnTo>
                  <a:pt x="1071563" y="1816100"/>
                </a:lnTo>
                <a:lnTo>
                  <a:pt x="1081088" y="1827213"/>
                </a:lnTo>
                <a:lnTo>
                  <a:pt x="1084263" y="1843088"/>
                </a:lnTo>
                <a:lnTo>
                  <a:pt x="1081088" y="1857376"/>
                </a:lnTo>
                <a:lnTo>
                  <a:pt x="1071563" y="1868488"/>
                </a:lnTo>
                <a:lnTo>
                  <a:pt x="1060450" y="1874838"/>
                </a:lnTo>
                <a:lnTo>
                  <a:pt x="1047750" y="1878013"/>
                </a:lnTo>
                <a:lnTo>
                  <a:pt x="277813" y="1878013"/>
                </a:lnTo>
                <a:lnTo>
                  <a:pt x="263525" y="1874838"/>
                </a:lnTo>
                <a:lnTo>
                  <a:pt x="250825" y="1868488"/>
                </a:lnTo>
                <a:lnTo>
                  <a:pt x="244475" y="1857376"/>
                </a:lnTo>
                <a:lnTo>
                  <a:pt x="241300" y="1843088"/>
                </a:lnTo>
                <a:lnTo>
                  <a:pt x="244475" y="1827213"/>
                </a:lnTo>
                <a:lnTo>
                  <a:pt x="250825" y="1816100"/>
                </a:lnTo>
                <a:lnTo>
                  <a:pt x="263525" y="1806575"/>
                </a:lnTo>
                <a:lnTo>
                  <a:pt x="277813" y="1803400"/>
                </a:lnTo>
                <a:close/>
                <a:moveTo>
                  <a:pt x="238125" y="1708150"/>
                </a:moveTo>
                <a:lnTo>
                  <a:pt x="1009650" y="1708150"/>
                </a:lnTo>
                <a:lnTo>
                  <a:pt x="1020762" y="1711325"/>
                </a:lnTo>
                <a:lnTo>
                  <a:pt x="1033462" y="1717675"/>
                </a:lnTo>
                <a:lnTo>
                  <a:pt x="1041400" y="1728788"/>
                </a:lnTo>
                <a:lnTo>
                  <a:pt x="1044575" y="1744663"/>
                </a:lnTo>
                <a:lnTo>
                  <a:pt x="1041400" y="1758951"/>
                </a:lnTo>
                <a:lnTo>
                  <a:pt x="1033462" y="1770063"/>
                </a:lnTo>
                <a:lnTo>
                  <a:pt x="1020762" y="1779588"/>
                </a:lnTo>
                <a:lnTo>
                  <a:pt x="1009650" y="1782763"/>
                </a:lnTo>
                <a:lnTo>
                  <a:pt x="238125" y="1782763"/>
                </a:lnTo>
                <a:lnTo>
                  <a:pt x="223838" y="1779588"/>
                </a:lnTo>
                <a:lnTo>
                  <a:pt x="212725" y="1770063"/>
                </a:lnTo>
                <a:lnTo>
                  <a:pt x="206375" y="1758951"/>
                </a:lnTo>
                <a:lnTo>
                  <a:pt x="203200" y="1744663"/>
                </a:lnTo>
                <a:lnTo>
                  <a:pt x="206375" y="1728788"/>
                </a:lnTo>
                <a:lnTo>
                  <a:pt x="212725" y="1717675"/>
                </a:lnTo>
                <a:lnTo>
                  <a:pt x="223838" y="1711325"/>
                </a:lnTo>
                <a:lnTo>
                  <a:pt x="238125" y="1708150"/>
                </a:lnTo>
                <a:close/>
                <a:moveTo>
                  <a:pt x="301626" y="1609725"/>
                </a:moveTo>
                <a:lnTo>
                  <a:pt x="1068388" y="1609725"/>
                </a:lnTo>
                <a:lnTo>
                  <a:pt x="1084264" y="1612900"/>
                </a:lnTo>
                <a:lnTo>
                  <a:pt x="1095376" y="1620838"/>
                </a:lnTo>
                <a:lnTo>
                  <a:pt x="1104901" y="1633538"/>
                </a:lnTo>
                <a:lnTo>
                  <a:pt x="1108076" y="1644650"/>
                </a:lnTo>
                <a:lnTo>
                  <a:pt x="1104901" y="1660526"/>
                </a:lnTo>
                <a:lnTo>
                  <a:pt x="1095376" y="1671638"/>
                </a:lnTo>
                <a:lnTo>
                  <a:pt x="1084264" y="1681163"/>
                </a:lnTo>
                <a:lnTo>
                  <a:pt x="1068388" y="1684338"/>
                </a:lnTo>
                <a:lnTo>
                  <a:pt x="301626" y="1684338"/>
                </a:lnTo>
                <a:lnTo>
                  <a:pt x="287338" y="1681163"/>
                </a:lnTo>
                <a:lnTo>
                  <a:pt x="274638" y="1671638"/>
                </a:lnTo>
                <a:lnTo>
                  <a:pt x="268288" y="1660526"/>
                </a:lnTo>
                <a:lnTo>
                  <a:pt x="265113" y="1644650"/>
                </a:lnTo>
                <a:lnTo>
                  <a:pt x="268288" y="1633538"/>
                </a:lnTo>
                <a:lnTo>
                  <a:pt x="274638" y="1620838"/>
                </a:lnTo>
                <a:lnTo>
                  <a:pt x="287338" y="1612900"/>
                </a:lnTo>
                <a:lnTo>
                  <a:pt x="301626" y="1609725"/>
                </a:lnTo>
                <a:close/>
                <a:moveTo>
                  <a:pt x="254001" y="1511300"/>
                </a:moveTo>
                <a:lnTo>
                  <a:pt x="1020764" y="1511300"/>
                </a:lnTo>
                <a:lnTo>
                  <a:pt x="1036638" y="1514475"/>
                </a:lnTo>
                <a:lnTo>
                  <a:pt x="1047751" y="1522413"/>
                </a:lnTo>
                <a:lnTo>
                  <a:pt x="1057276" y="1535113"/>
                </a:lnTo>
                <a:lnTo>
                  <a:pt x="1060451" y="1549401"/>
                </a:lnTo>
                <a:lnTo>
                  <a:pt x="1057276" y="1562101"/>
                </a:lnTo>
                <a:lnTo>
                  <a:pt x="1047751" y="1573213"/>
                </a:lnTo>
                <a:lnTo>
                  <a:pt x="1036638" y="1582738"/>
                </a:lnTo>
                <a:lnTo>
                  <a:pt x="1020764" y="1585913"/>
                </a:lnTo>
                <a:lnTo>
                  <a:pt x="254001" y="1585913"/>
                </a:lnTo>
                <a:lnTo>
                  <a:pt x="238126" y="1582738"/>
                </a:lnTo>
                <a:lnTo>
                  <a:pt x="227013" y="1573213"/>
                </a:lnTo>
                <a:lnTo>
                  <a:pt x="220663" y="1562101"/>
                </a:lnTo>
                <a:lnTo>
                  <a:pt x="217488" y="1549401"/>
                </a:lnTo>
                <a:lnTo>
                  <a:pt x="220663" y="1535113"/>
                </a:lnTo>
                <a:lnTo>
                  <a:pt x="227013" y="1522413"/>
                </a:lnTo>
                <a:lnTo>
                  <a:pt x="238126" y="1514475"/>
                </a:lnTo>
                <a:lnTo>
                  <a:pt x="254001" y="1511300"/>
                </a:lnTo>
                <a:close/>
                <a:moveTo>
                  <a:pt x="274638" y="1412875"/>
                </a:moveTo>
                <a:lnTo>
                  <a:pt x="1041400" y="1412875"/>
                </a:lnTo>
                <a:lnTo>
                  <a:pt x="1057276" y="1416050"/>
                </a:lnTo>
                <a:lnTo>
                  <a:pt x="1068388" y="1423988"/>
                </a:lnTo>
                <a:lnTo>
                  <a:pt x="1077913" y="1436688"/>
                </a:lnTo>
                <a:lnTo>
                  <a:pt x="1081088" y="1450976"/>
                </a:lnTo>
                <a:lnTo>
                  <a:pt x="1077913" y="1466851"/>
                </a:lnTo>
                <a:lnTo>
                  <a:pt x="1068388" y="1477963"/>
                </a:lnTo>
                <a:lnTo>
                  <a:pt x="1057276" y="1484313"/>
                </a:lnTo>
                <a:lnTo>
                  <a:pt x="1041400" y="1487488"/>
                </a:lnTo>
                <a:lnTo>
                  <a:pt x="274638" y="1487488"/>
                </a:lnTo>
                <a:lnTo>
                  <a:pt x="260350" y="1484313"/>
                </a:lnTo>
                <a:lnTo>
                  <a:pt x="247650" y="1477963"/>
                </a:lnTo>
                <a:lnTo>
                  <a:pt x="238126" y="1466851"/>
                </a:lnTo>
                <a:lnTo>
                  <a:pt x="236538" y="1450976"/>
                </a:lnTo>
                <a:lnTo>
                  <a:pt x="238126" y="1436688"/>
                </a:lnTo>
                <a:lnTo>
                  <a:pt x="247650" y="1423988"/>
                </a:lnTo>
                <a:lnTo>
                  <a:pt x="260350" y="1416050"/>
                </a:lnTo>
                <a:lnTo>
                  <a:pt x="274638" y="1412875"/>
                </a:lnTo>
                <a:close/>
                <a:moveTo>
                  <a:pt x="3359150" y="0"/>
                </a:moveTo>
                <a:lnTo>
                  <a:pt x="3403600" y="3175"/>
                </a:lnTo>
                <a:lnTo>
                  <a:pt x="3449638" y="6350"/>
                </a:lnTo>
                <a:lnTo>
                  <a:pt x="3494088" y="17462"/>
                </a:lnTo>
                <a:lnTo>
                  <a:pt x="3535362" y="30162"/>
                </a:lnTo>
                <a:lnTo>
                  <a:pt x="3579814" y="50800"/>
                </a:lnTo>
                <a:lnTo>
                  <a:pt x="3619500" y="71437"/>
                </a:lnTo>
                <a:lnTo>
                  <a:pt x="3654426" y="98425"/>
                </a:lnTo>
                <a:lnTo>
                  <a:pt x="3687762" y="128587"/>
                </a:lnTo>
                <a:lnTo>
                  <a:pt x="3717926" y="158750"/>
                </a:lnTo>
                <a:lnTo>
                  <a:pt x="3744914" y="193675"/>
                </a:lnTo>
                <a:lnTo>
                  <a:pt x="3768726" y="230187"/>
                </a:lnTo>
                <a:lnTo>
                  <a:pt x="3789362" y="268287"/>
                </a:lnTo>
                <a:lnTo>
                  <a:pt x="3803650" y="311150"/>
                </a:lnTo>
                <a:lnTo>
                  <a:pt x="3816350" y="352425"/>
                </a:lnTo>
                <a:lnTo>
                  <a:pt x="3822700" y="393700"/>
                </a:lnTo>
                <a:lnTo>
                  <a:pt x="3827462" y="439737"/>
                </a:lnTo>
                <a:lnTo>
                  <a:pt x="3825876" y="484187"/>
                </a:lnTo>
                <a:lnTo>
                  <a:pt x="3822700" y="528637"/>
                </a:lnTo>
                <a:lnTo>
                  <a:pt x="3813176" y="573087"/>
                </a:lnTo>
                <a:lnTo>
                  <a:pt x="3798888" y="615950"/>
                </a:lnTo>
                <a:lnTo>
                  <a:pt x="3776662" y="660400"/>
                </a:lnTo>
                <a:lnTo>
                  <a:pt x="3756026" y="698500"/>
                </a:lnTo>
                <a:lnTo>
                  <a:pt x="3729038" y="735012"/>
                </a:lnTo>
                <a:lnTo>
                  <a:pt x="3702050" y="768350"/>
                </a:lnTo>
                <a:lnTo>
                  <a:pt x="3670300" y="796925"/>
                </a:lnTo>
                <a:lnTo>
                  <a:pt x="3633788" y="823912"/>
                </a:lnTo>
                <a:lnTo>
                  <a:pt x="3598862" y="847724"/>
                </a:lnTo>
                <a:lnTo>
                  <a:pt x="3606800" y="844549"/>
                </a:lnTo>
                <a:lnTo>
                  <a:pt x="3633788" y="842962"/>
                </a:lnTo>
                <a:lnTo>
                  <a:pt x="3675062" y="839787"/>
                </a:lnTo>
                <a:lnTo>
                  <a:pt x="3721100" y="839787"/>
                </a:lnTo>
                <a:lnTo>
                  <a:pt x="3765550" y="842962"/>
                </a:lnTo>
                <a:lnTo>
                  <a:pt x="3810000" y="850899"/>
                </a:lnTo>
                <a:lnTo>
                  <a:pt x="3857626" y="863599"/>
                </a:lnTo>
                <a:lnTo>
                  <a:pt x="3902076" y="881062"/>
                </a:lnTo>
                <a:lnTo>
                  <a:pt x="3948112" y="904874"/>
                </a:lnTo>
                <a:lnTo>
                  <a:pt x="3989388" y="935037"/>
                </a:lnTo>
                <a:lnTo>
                  <a:pt x="4019550" y="958849"/>
                </a:lnTo>
                <a:lnTo>
                  <a:pt x="4046538" y="982662"/>
                </a:lnTo>
                <a:lnTo>
                  <a:pt x="4070350" y="1009649"/>
                </a:lnTo>
                <a:lnTo>
                  <a:pt x="4094162" y="1039812"/>
                </a:lnTo>
                <a:lnTo>
                  <a:pt x="4117976" y="1068387"/>
                </a:lnTo>
                <a:lnTo>
                  <a:pt x="4138612" y="1101724"/>
                </a:lnTo>
                <a:lnTo>
                  <a:pt x="4179888" y="1169987"/>
                </a:lnTo>
                <a:lnTo>
                  <a:pt x="4216400" y="1243012"/>
                </a:lnTo>
                <a:lnTo>
                  <a:pt x="4249738" y="1319212"/>
                </a:lnTo>
                <a:lnTo>
                  <a:pt x="4278312" y="1400174"/>
                </a:lnTo>
                <a:lnTo>
                  <a:pt x="4305300" y="1484312"/>
                </a:lnTo>
                <a:lnTo>
                  <a:pt x="4329112" y="1568450"/>
                </a:lnTo>
                <a:lnTo>
                  <a:pt x="4352926" y="1654175"/>
                </a:lnTo>
                <a:lnTo>
                  <a:pt x="4395788" y="1824038"/>
                </a:lnTo>
                <a:lnTo>
                  <a:pt x="4433888" y="1989138"/>
                </a:lnTo>
                <a:lnTo>
                  <a:pt x="4451910" y="2059780"/>
                </a:lnTo>
                <a:lnTo>
                  <a:pt x="4606926" y="935037"/>
                </a:lnTo>
                <a:lnTo>
                  <a:pt x="4610100" y="919162"/>
                </a:lnTo>
                <a:lnTo>
                  <a:pt x="4616450" y="908049"/>
                </a:lnTo>
                <a:lnTo>
                  <a:pt x="4625976" y="898524"/>
                </a:lnTo>
                <a:lnTo>
                  <a:pt x="4633914" y="890587"/>
                </a:lnTo>
                <a:lnTo>
                  <a:pt x="4646614" y="881062"/>
                </a:lnTo>
                <a:lnTo>
                  <a:pt x="4657726" y="877887"/>
                </a:lnTo>
                <a:lnTo>
                  <a:pt x="4670426" y="874712"/>
                </a:lnTo>
                <a:lnTo>
                  <a:pt x="4684714" y="874712"/>
                </a:lnTo>
                <a:lnTo>
                  <a:pt x="4697414" y="877887"/>
                </a:lnTo>
                <a:lnTo>
                  <a:pt x="4708526" y="884237"/>
                </a:lnTo>
                <a:lnTo>
                  <a:pt x="4721226" y="892174"/>
                </a:lnTo>
                <a:lnTo>
                  <a:pt x="4729162" y="901699"/>
                </a:lnTo>
                <a:lnTo>
                  <a:pt x="4735514" y="914399"/>
                </a:lnTo>
                <a:lnTo>
                  <a:pt x="4738688" y="925512"/>
                </a:lnTo>
                <a:lnTo>
                  <a:pt x="4741862" y="938212"/>
                </a:lnTo>
                <a:lnTo>
                  <a:pt x="4741862" y="952499"/>
                </a:lnTo>
                <a:lnTo>
                  <a:pt x="4538662" y="2415850"/>
                </a:lnTo>
                <a:lnTo>
                  <a:pt x="4538662" y="3765551"/>
                </a:lnTo>
                <a:lnTo>
                  <a:pt x="4535488" y="3779838"/>
                </a:lnTo>
                <a:lnTo>
                  <a:pt x="4532314" y="3792538"/>
                </a:lnTo>
                <a:lnTo>
                  <a:pt x="4527550" y="3803651"/>
                </a:lnTo>
                <a:lnTo>
                  <a:pt x="4518026" y="3813176"/>
                </a:lnTo>
                <a:lnTo>
                  <a:pt x="4508500" y="3821113"/>
                </a:lnTo>
                <a:lnTo>
                  <a:pt x="4497388" y="3827463"/>
                </a:lnTo>
                <a:lnTo>
                  <a:pt x="4484688" y="3833813"/>
                </a:lnTo>
                <a:lnTo>
                  <a:pt x="4470400" y="3833813"/>
                </a:lnTo>
                <a:lnTo>
                  <a:pt x="4454526" y="3833813"/>
                </a:lnTo>
                <a:lnTo>
                  <a:pt x="4443414" y="3827463"/>
                </a:lnTo>
                <a:lnTo>
                  <a:pt x="4430714" y="3821113"/>
                </a:lnTo>
                <a:lnTo>
                  <a:pt x="4422776" y="3813176"/>
                </a:lnTo>
                <a:lnTo>
                  <a:pt x="4413250" y="3803651"/>
                </a:lnTo>
                <a:lnTo>
                  <a:pt x="4406900" y="3792538"/>
                </a:lnTo>
                <a:lnTo>
                  <a:pt x="4403726" y="3779838"/>
                </a:lnTo>
                <a:lnTo>
                  <a:pt x="4402138" y="3765551"/>
                </a:lnTo>
                <a:lnTo>
                  <a:pt x="4402138" y="2505075"/>
                </a:lnTo>
                <a:lnTo>
                  <a:pt x="4398962" y="2493962"/>
                </a:lnTo>
                <a:lnTo>
                  <a:pt x="4395788" y="2478087"/>
                </a:lnTo>
                <a:lnTo>
                  <a:pt x="4395788" y="2474913"/>
                </a:lnTo>
                <a:lnTo>
                  <a:pt x="4386264" y="2493963"/>
                </a:lnTo>
                <a:lnTo>
                  <a:pt x="4378326" y="2511425"/>
                </a:lnTo>
                <a:lnTo>
                  <a:pt x="4365626" y="2528888"/>
                </a:lnTo>
                <a:lnTo>
                  <a:pt x="4351338" y="2544763"/>
                </a:lnTo>
                <a:lnTo>
                  <a:pt x="4335464" y="2559050"/>
                </a:lnTo>
                <a:lnTo>
                  <a:pt x="4321176" y="2570163"/>
                </a:lnTo>
                <a:lnTo>
                  <a:pt x="4302126" y="2579688"/>
                </a:lnTo>
                <a:lnTo>
                  <a:pt x="4284664" y="2589213"/>
                </a:lnTo>
                <a:lnTo>
                  <a:pt x="4264026" y="2597150"/>
                </a:lnTo>
                <a:lnTo>
                  <a:pt x="4243388" y="2603500"/>
                </a:lnTo>
                <a:lnTo>
                  <a:pt x="4222750" y="2606675"/>
                </a:lnTo>
                <a:lnTo>
                  <a:pt x="3565526" y="2677005"/>
                </a:lnTo>
                <a:lnTo>
                  <a:pt x="3565526" y="3765551"/>
                </a:lnTo>
                <a:lnTo>
                  <a:pt x="3565526" y="3779838"/>
                </a:lnTo>
                <a:lnTo>
                  <a:pt x="3559176" y="3792538"/>
                </a:lnTo>
                <a:lnTo>
                  <a:pt x="3552826" y="3803651"/>
                </a:lnTo>
                <a:lnTo>
                  <a:pt x="3548064" y="3813176"/>
                </a:lnTo>
                <a:lnTo>
                  <a:pt x="3535364" y="3821113"/>
                </a:lnTo>
                <a:lnTo>
                  <a:pt x="3524250" y="3827463"/>
                </a:lnTo>
                <a:lnTo>
                  <a:pt x="3511550" y="3833813"/>
                </a:lnTo>
                <a:lnTo>
                  <a:pt x="3500438" y="3833813"/>
                </a:lnTo>
                <a:lnTo>
                  <a:pt x="3484564" y="3833813"/>
                </a:lnTo>
                <a:lnTo>
                  <a:pt x="3473450" y="3827463"/>
                </a:lnTo>
                <a:lnTo>
                  <a:pt x="3460750" y="3821113"/>
                </a:lnTo>
                <a:lnTo>
                  <a:pt x="3451226" y="3813176"/>
                </a:lnTo>
                <a:lnTo>
                  <a:pt x="3443288" y="3803651"/>
                </a:lnTo>
                <a:lnTo>
                  <a:pt x="3436938" y="3792538"/>
                </a:lnTo>
                <a:lnTo>
                  <a:pt x="3430588" y="3779838"/>
                </a:lnTo>
                <a:lnTo>
                  <a:pt x="3430588" y="3765551"/>
                </a:lnTo>
                <a:lnTo>
                  <a:pt x="3430588" y="2920423"/>
                </a:lnTo>
                <a:lnTo>
                  <a:pt x="3355976" y="3582988"/>
                </a:lnTo>
                <a:lnTo>
                  <a:pt x="3349626" y="3603625"/>
                </a:lnTo>
                <a:lnTo>
                  <a:pt x="3348038" y="3624263"/>
                </a:lnTo>
                <a:lnTo>
                  <a:pt x="3338514" y="3643313"/>
                </a:lnTo>
                <a:lnTo>
                  <a:pt x="3328988" y="3663950"/>
                </a:lnTo>
                <a:lnTo>
                  <a:pt x="3317876" y="3678238"/>
                </a:lnTo>
                <a:lnTo>
                  <a:pt x="3305176" y="3695700"/>
                </a:lnTo>
                <a:lnTo>
                  <a:pt x="3290888" y="3711575"/>
                </a:lnTo>
                <a:lnTo>
                  <a:pt x="3275014" y="3722688"/>
                </a:lnTo>
                <a:lnTo>
                  <a:pt x="3260726" y="3735388"/>
                </a:lnTo>
                <a:lnTo>
                  <a:pt x="3243262" y="3746500"/>
                </a:lnTo>
                <a:lnTo>
                  <a:pt x="3222626" y="3756025"/>
                </a:lnTo>
                <a:lnTo>
                  <a:pt x="3203576" y="3762375"/>
                </a:lnTo>
                <a:lnTo>
                  <a:pt x="3182938" y="3768725"/>
                </a:lnTo>
                <a:lnTo>
                  <a:pt x="3162300" y="3771900"/>
                </a:lnTo>
                <a:lnTo>
                  <a:pt x="3141662" y="3771900"/>
                </a:lnTo>
                <a:lnTo>
                  <a:pt x="3121026" y="3771900"/>
                </a:lnTo>
                <a:lnTo>
                  <a:pt x="3097214" y="3765550"/>
                </a:lnTo>
                <a:lnTo>
                  <a:pt x="3078162" y="3759200"/>
                </a:lnTo>
                <a:lnTo>
                  <a:pt x="3057526" y="3752850"/>
                </a:lnTo>
                <a:lnTo>
                  <a:pt x="3040062" y="3744913"/>
                </a:lnTo>
                <a:lnTo>
                  <a:pt x="3022600" y="3732213"/>
                </a:lnTo>
                <a:lnTo>
                  <a:pt x="3003550" y="3721100"/>
                </a:lnTo>
                <a:lnTo>
                  <a:pt x="2989263" y="3705225"/>
                </a:lnTo>
                <a:lnTo>
                  <a:pt x="2976563" y="3690938"/>
                </a:lnTo>
                <a:lnTo>
                  <a:pt x="2965450" y="3671888"/>
                </a:lnTo>
                <a:lnTo>
                  <a:pt x="2952750" y="3657600"/>
                </a:lnTo>
                <a:lnTo>
                  <a:pt x="2947988" y="3636963"/>
                </a:lnTo>
                <a:lnTo>
                  <a:pt x="2938463" y="3619500"/>
                </a:lnTo>
                <a:lnTo>
                  <a:pt x="2935288" y="3597275"/>
                </a:lnTo>
                <a:lnTo>
                  <a:pt x="2932113" y="3576638"/>
                </a:lnTo>
                <a:lnTo>
                  <a:pt x="2928938" y="3556000"/>
                </a:lnTo>
                <a:lnTo>
                  <a:pt x="2932113" y="3532188"/>
                </a:lnTo>
                <a:lnTo>
                  <a:pt x="3051176" y="2478087"/>
                </a:lnTo>
                <a:lnTo>
                  <a:pt x="3054350" y="2457450"/>
                </a:lnTo>
                <a:lnTo>
                  <a:pt x="3060700" y="2436812"/>
                </a:lnTo>
                <a:lnTo>
                  <a:pt x="3070226" y="2416175"/>
                </a:lnTo>
                <a:lnTo>
                  <a:pt x="3078162" y="2397125"/>
                </a:lnTo>
                <a:lnTo>
                  <a:pt x="3087688" y="2379662"/>
                </a:lnTo>
                <a:lnTo>
                  <a:pt x="3101976" y="2365375"/>
                </a:lnTo>
                <a:lnTo>
                  <a:pt x="3114676" y="2349500"/>
                </a:lnTo>
                <a:lnTo>
                  <a:pt x="3128962" y="2335212"/>
                </a:lnTo>
                <a:lnTo>
                  <a:pt x="3148014" y="2322512"/>
                </a:lnTo>
                <a:lnTo>
                  <a:pt x="3165476" y="2314575"/>
                </a:lnTo>
                <a:lnTo>
                  <a:pt x="3182938" y="2305050"/>
                </a:lnTo>
                <a:lnTo>
                  <a:pt x="3203576" y="2298700"/>
                </a:lnTo>
                <a:lnTo>
                  <a:pt x="3222626" y="2293937"/>
                </a:lnTo>
                <a:lnTo>
                  <a:pt x="3243262" y="2290762"/>
                </a:lnTo>
                <a:lnTo>
                  <a:pt x="3260726" y="2290762"/>
                </a:lnTo>
                <a:lnTo>
                  <a:pt x="3273426" y="2284412"/>
                </a:lnTo>
                <a:lnTo>
                  <a:pt x="3294064" y="2281237"/>
                </a:lnTo>
                <a:lnTo>
                  <a:pt x="3314700" y="2274887"/>
                </a:lnTo>
                <a:lnTo>
                  <a:pt x="3690474" y="2234675"/>
                </a:lnTo>
                <a:lnTo>
                  <a:pt x="3667126" y="2144713"/>
                </a:lnTo>
                <a:lnTo>
                  <a:pt x="3609976" y="1931988"/>
                </a:lnTo>
                <a:lnTo>
                  <a:pt x="3582988" y="1827213"/>
                </a:lnTo>
                <a:lnTo>
                  <a:pt x="3549650" y="1722437"/>
                </a:lnTo>
                <a:lnTo>
                  <a:pt x="3514726" y="1620837"/>
                </a:lnTo>
                <a:lnTo>
                  <a:pt x="3475038" y="1525587"/>
                </a:lnTo>
                <a:lnTo>
                  <a:pt x="3459802" y="1481266"/>
                </a:lnTo>
                <a:lnTo>
                  <a:pt x="3457576" y="1484313"/>
                </a:lnTo>
                <a:lnTo>
                  <a:pt x="3406776" y="1570038"/>
                </a:lnTo>
                <a:lnTo>
                  <a:pt x="3359150" y="1660525"/>
                </a:lnTo>
                <a:lnTo>
                  <a:pt x="3341750" y="1690108"/>
                </a:lnTo>
                <a:lnTo>
                  <a:pt x="3341688" y="1690688"/>
                </a:lnTo>
                <a:lnTo>
                  <a:pt x="3328988" y="1717675"/>
                </a:lnTo>
                <a:lnTo>
                  <a:pt x="3317876" y="1744663"/>
                </a:lnTo>
                <a:lnTo>
                  <a:pt x="3297238" y="1765300"/>
                </a:lnTo>
                <a:lnTo>
                  <a:pt x="3275014" y="1782763"/>
                </a:lnTo>
                <a:lnTo>
                  <a:pt x="3249614" y="1797050"/>
                </a:lnTo>
                <a:lnTo>
                  <a:pt x="3219450" y="1806575"/>
                </a:lnTo>
                <a:lnTo>
                  <a:pt x="2603954" y="1993900"/>
                </a:lnTo>
                <a:lnTo>
                  <a:pt x="2606676" y="1993900"/>
                </a:lnTo>
                <a:lnTo>
                  <a:pt x="2619376" y="1993900"/>
                </a:lnTo>
                <a:lnTo>
                  <a:pt x="2633663" y="2000250"/>
                </a:lnTo>
                <a:lnTo>
                  <a:pt x="2646363" y="2006600"/>
                </a:lnTo>
                <a:lnTo>
                  <a:pt x="2654300" y="2016125"/>
                </a:lnTo>
                <a:lnTo>
                  <a:pt x="2663826" y="2024063"/>
                </a:lnTo>
                <a:lnTo>
                  <a:pt x="2670176" y="2036763"/>
                </a:lnTo>
                <a:lnTo>
                  <a:pt x="2671763" y="2047875"/>
                </a:lnTo>
                <a:lnTo>
                  <a:pt x="2674938" y="2063751"/>
                </a:lnTo>
                <a:lnTo>
                  <a:pt x="2671763" y="2074863"/>
                </a:lnTo>
                <a:lnTo>
                  <a:pt x="2670176" y="2087563"/>
                </a:lnTo>
                <a:lnTo>
                  <a:pt x="2663826" y="2098676"/>
                </a:lnTo>
                <a:lnTo>
                  <a:pt x="2654300" y="2111375"/>
                </a:lnTo>
                <a:lnTo>
                  <a:pt x="3027362" y="2111375"/>
                </a:lnTo>
                <a:lnTo>
                  <a:pt x="3040062" y="2111375"/>
                </a:lnTo>
                <a:lnTo>
                  <a:pt x="3054350" y="2114550"/>
                </a:lnTo>
                <a:lnTo>
                  <a:pt x="3063876" y="2119313"/>
                </a:lnTo>
                <a:lnTo>
                  <a:pt x="3074988" y="2128838"/>
                </a:lnTo>
                <a:lnTo>
                  <a:pt x="3084514" y="2141538"/>
                </a:lnTo>
                <a:lnTo>
                  <a:pt x="3090862" y="2149475"/>
                </a:lnTo>
                <a:lnTo>
                  <a:pt x="3094038" y="2165350"/>
                </a:lnTo>
                <a:lnTo>
                  <a:pt x="3094038" y="2176463"/>
                </a:lnTo>
                <a:lnTo>
                  <a:pt x="3094038" y="2192338"/>
                </a:lnTo>
                <a:lnTo>
                  <a:pt x="3090862" y="2203450"/>
                </a:lnTo>
                <a:lnTo>
                  <a:pt x="3084514" y="2216150"/>
                </a:lnTo>
                <a:lnTo>
                  <a:pt x="3074988" y="2224088"/>
                </a:lnTo>
                <a:lnTo>
                  <a:pt x="3063876" y="2233613"/>
                </a:lnTo>
                <a:lnTo>
                  <a:pt x="3054350" y="2239963"/>
                </a:lnTo>
                <a:lnTo>
                  <a:pt x="3040062" y="2243138"/>
                </a:lnTo>
                <a:lnTo>
                  <a:pt x="3027362" y="2244725"/>
                </a:lnTo>
                <a:lnTo>
                  <a:pt x="2857501" y="2244725"/>
                </a:lnTo>
                <a:lnTo>
                  <a:pt x="2857501" y="3765551"/>
                </a:lnTo>
                <a:lnTo>
                  <a:pt x="2857501" y="3779838"/>
                </a:lnTo>
                <a:lnTo>
                  <a:pt x="2851151" y="3792538"/>
                </a:lnTo>
                <a:lnTo>
                  <a:pt x="2846388" y="3803651"/>
                </a:lnTo>
                <a:lnTo>
                  <a:pt x="2836863" y="3813176"/>
                </a:lnTo>
                <a:lnTo>
                  <a:pt x="2827338" y="3821113"/>
                </a:lnTo>
                <a:lnTo>
                  <a:pt x="2816226" y="3827463"/>
                </a:lnTo>
                <a:lnTo>
                  <a:pt x="2803526" y="3833813"/>
                </a:lnTo>
                <a:lnTo>
                  <a:pt x="2789238" y="3833813"/>
                </a:lnTo>
                <a:lnTo>
                  <a:pt x="2776538" y="3833813"/>
                </a:lnTo>
                <a:lnTo>
                  <a:pt x="2765426" y="3827463"/>
                </a:lnTo>
                <a:lnTo>
                  <a:pt x="2752726" y="3821113"/>
                </a:lnTo>
                <a:lnTo>
                  <a:pt x="2741613" y="3813176"/>
                </a:lnTo>
                <a:lnTo>
                  <a:pt x="2735263" y="3803651"/>
                </a:lnTo>
                <a:lnTo>
                  <a:pt x="2728913" y="3792538"/>
                </a:lnTo>
                <a:lnTo>
                  <a:pt x="2722563" y="3779838"/>
                </a:lnTo>
                <a:lnTo>
                  <a:pt x="2722563" y="3765551"/>
                </a:lnTo>
                <a:lnTo>
                  <a:pt x="2722563" y="2244725"/>
                </a:lnTo>
                <a:lnTo>
                  <a:pt x="274638" y="2244725"/>
                </a:lnTo>
                <a:lnTo>
                  <a:pt x="274638" y="3765551"/>
                </a:lnTo>
                <a:lnTo>
                  <a:pt x="271463" y="3779838"/>
                </a:lnTo>
                <a:lnTo>
                  <a:pt x="268288" y="3792538"/>
                </a:lnTo>
                <a:lnTo>
                  <a:pt x="263526" y="3803651"/>
                </a:lnTo>
                <a:lnTo>
                  <a:pt x="254000" y="3813176"/>
                </a:lnTo>
                <a:lnTo>
                  <a:pt x="244476" y="3821113"/>
                </a:lnTo>
                <a:lnTo>
                  <a:pt x="233363" y="3827463"/>
                </a:lnTo>
                <a:lnTo>
                  <a:pt x="217488" y="3833813"/>
                </a:lnTo>
                <a:lnTo>
                  <a:pt x="206376" y="3833813"/>
                </a:lnTo>
                <a:lnTo>
                  <a:pt x="190500" y="3833813"/>
                </a:lnTo>
                <a:lnTo>
                  <a:pt x="179388" y="3827463"/>
                </a:lnTo>
                <a:lnTo>
                  <a:pt x="166688" y="3821113"/>
                </a:lnTo>
                <a:lnTo>
                  <a:pt x="158750" y="3813176"/>
                </a:lnTo>
                <a:lnTo>
                  <a:pt x="149226" y="3803651"/>
                </a:lnTo>
                <a:lnTo>
                  <a:pt x="142876" y="3792538"/>
                </a:lnTo>
                <a:lnTo>
                  <a:pt x="139700" y="3779838"/>
                </a:lnTo>
                <a:lnTo>
                  <a:pt x="138113" y="3765551"/>
                </a:lnTo>
                <a:lnTo>
                  <a:pt x="138113" y="2244725"/>
                </a:lnTo>
                <a:lnTo>
                  <a:pt x="68263" y="2244725"/>
                </a:lnTo>
                <a:lnTo>
                  <a:pt x="53975" y="2243138"/>
                </a:lnTo>
                <a:lnTo>
                  <a:pt x="41275" y="2239963"/>
                </a:lnTo>
                <a:lnTo>
                  <a:pt x="30163" y="2233613"/>
                </a:lnTo>
                <a:lnTo>
                  <a:pt x="20638" y="2224088"/>
                </a:lnTo>
                <a:lnTo>
                  <a:pt x="12700" y="2216150"/>
                </a:lnTo>
                <a:lnTo>
                  <a:pt x="6350" y="2203450"/>
                </a:lnTo>
                <a:lnTo>
                  <a:pt x="0" y="2192338"/>
                </a:lnTo>
                <a:lnTo>
                  <a:pt x="0" y="2176463"/>
                </a:lnTo>
                <a:lnTo>
                  <a:pt x="0" y="2165350"/>
                </a:lnTo>
                <a:lnTo>
                  <a:pt x="6350" y="2149475"/>
                </a:lnTo>
                <a:lnTo>
                  <a:pt x="12700" y="2141538"/>
                </a:lnTo>
                <a:lnTo>
                  <a:pt x="20638" y="2128838"/>
                </a:lnTo>
                <a:lnTo>
                  <a:pt x="30163" y="2119313"/>
                </a:lnTo>
                <a:lnTo>
                  <a:pt x="41275" y="2114550"/>
                </a:lnTo>
                <a:lnTo>
                  <a:pt x="53975" y="2111375"/>
                </a:lnTo>
                <a:lnTo>
                  <a:pt x="68263" y="2111375"/>
                </a:lnTo>
                <a:lnTo>
                  <a:pt x="1738313" y="2111375"/>
                </a:lnTo>
                <a:lnTo>
                  <a:pt x="1731963" y="2098676"/>
                </a:lnTo>
                <a:lnTo>
                  <a:pt x="1722438" y="2087563"/>
                </a:lnTo>
                <a:lnTo>
                  <a:pt x="1719263" y="2074863"/>
                </a:lnTo>
                <a:lnTo>
                  <a:pt x="1719263" y="2063751"/>
                </a:lnTo>
                <a:lnTo>
                  <a:pt x="1719263" y="2062529"/>
                </a:lnTo>
                <a:lnTo>
                  <a:pt x="1690688" y="2057400"/>
                </a:lnTo>
                <a:lnTo>
                  <a:pt x="1677988" y="2051050"/>
                </a:lnTo>
                <a:lnTo>
                  <a:pt x="1666875" y="2039937"/>
                </a:lnTo>
                <a:lnTo>
                  <a:pt x="1639888" y="2009775"/>
                </a:lnTo>
                <a:lnTo>
                  <a:pt x="1617662" y="1970087"/>
                </a:lnTo>
                <a:lnTo>
                  <a:pt x="1597025" y="1928812"/>
                </a:lnTo>
                <a:lnTo>
                  <a:pt x="1565275" y="1854200"/>
                </a:lnTo>
                <a:lnTo>
                  <a:pt x="1552575" y="1820862"/>
                </a:lnTo>
                <a:lnTo>
                  <a:pt x="1484312" y="1576387"/>
                </a:lnTo>
                <a:lnTo>
                  <a:pt x="1444625" y="1443037"/>
                </a:lnTo>
                <a:lnTo>
                  <a:pt x="1412875" y="1311274"/>
                </a:lnTo>
                <a:lnTo>
                  <a:pt x="1385888" y="1192212"/>
                </a:lnTo>
                <a:lnTo>
                  <a:pt x="1373188" y="1138237"/>
                </a:lnTo>
                <a:lnTo>
                  <a:pt x="1366838" y="1090612"/>
                </a:lnTo>
                <a:lnTo>
                  <a:pt x="1365250" y="1047749"/>
                </a:lnTo>
                <a:lnTo>
                  <a:pt x="1365250" y="1015999"/>
                </a:lnTo>
                <a:lnTo>
                  <a:pt x="1370012" y="989012"/>
                </a:lnTo>
                <a:lnTo>
                  <a:pt x="1376362" y="979487"/>
                </a:lnTo>
                <a:lnTo>
                  <a:pt x="1379538" y="973137"/>
                </a:lnTo>
                <a:lnTo>
                  <a:pt x="1460500" y="935037"/>
                </a:lnTo>
                <a:lnTo>
                  <a:pt x="1738957" y="2015573"/>
                </a:lnTo>
                <a:lnTo>
                  <a:pt x="1749426" y="2006600"/>
                </a:lnTo>
                <a:lnTo>
                  <a:pt x="1758950" y="2000250"/>
                </a:lnTo>
                <a:lnTo>
                  <a:pt x="1773238" y="1993900"/>
                </a:lnTo>
                <a:lnTo>
                  <a:pt x="1785938" y="1993900"/>
                </a:lnTo>
                <a:lnTo>
                  <a:pt x="2264305" y="1993900"/>
                </a:lnTo>
                <a:lnTo>
                  <a:pt x="2257426" y="1985963"/>
                </a:lnTo>
                <a:lnTo>
                  <a:pt x="2244726" y="1958975"/>
                </a:lnTo>
                <a:lnTo>
                  <a:pt x="2236788" y="1928813"/>
                </a:lnTo>
                <a:lnTo>
                  <a:pt x="2233613" y="1898650"/>
                </a:lnTo>
                <a:lnTo>
                  <a:pt x="2236788" y="1868488"/>
                </a:lnTo>
                <a:lnTo>
                  <a:pt x="2244726" y="1839913"/>
                </a:lnTo>
                <a:lnTo>
                  <a:pt x="2260600" y="1812925"/>
                </a:lnTo>
                <a:lnTo>
                  <a:pt x="2278063" y="1792288"/>
                </a:lnTo>
                <a:lnTo>
                  <a:pt x="2301876" y="1773238"/>
                </a:lnTo>
                <a:lnTo>
                  <a:pt x="2328863" y="1758950"/>
                </a:lnTo>
                <a:lnTo>
                  <a:pt x="2359026" y="1749425"/>
                </a:lnTo>
                <a:lnTo>
                  <a:pt x="3084708" y="1528565"/>
                </a:lnTo>
                <a:lnTo>
                  <a:pt x="3311526" y="1152524"/>
                </a:lnTo>
                <a:lnTo>
                  <a:pt x="3349626" y="1084262"/>
                </a:lnTo>
                <a:lnTo>
                  <a:pt x="3368676" y="1050924"/>
                </a:lnTo>
                <a:lnTo>
                  <a:pt x="3389314" y="1017587"/>
                </a:lnTo>
                <a:lnTo>
                  <a:pt x="3413126" y="989012"/>
                </a:lnTo>
                <a:lnTo>
                  <a:pt x="3436938" y="958849"/>
                </a:lnTo>
                <a:lnTo>
                  <a:pt x="3467100" y="935037"/>
                </a:lnTo>
                <a:lnTo>
                  <a:pt x="3467392" y="934856"/>
                </a:lnTo>
                <a:lnTo>
                  <a:pt x="3475038" y="925512"/>
                </a:lnTo>
                <a:lnTo>
                  <a:pt x="3490912" y="911224"/>
                </a:lnTo>
                <a:lnTo>
                  <a:pt x="3505200" y="895349"/>
                </a:lnTo>
                <a:lnTo>
                  <a:pt x="3522244" y="882567"/>
                </a:lnTo>
                <a:lnTo>
                  <a:pt x="3517900" y="884237"/>
                </a:lnTo>
                <a:lnTo>
                  <a:pt x="3475038" y="895350"/>
                </a:lnTo>
                <a:lnTo>
                  <a:pt x="3433762" y="901700"/>
                </a:lnTo>
                <a:lnTo>
                  <a:pt x="3389314" y="908050"/>
                </a:lnTo>
                <a:lnTo>
                  <a:pt x="3344862" y="904875"/>
                </a:lnTo>
                <a:lnTo>
                  <a:pt x="3302000" y="901700"/>
                </a:lnTo>
                <a:lnTo>
                  <a:pt x="3257550" y="890587"/>
                </a:lnTo>
                <a:lnTo>
                  <a:pt x="3213100" y="877887"/>
                </a:lnTo>
                <a:lnTo>
                  <a:pt x="3171826" y="857250"/>
                </a:lnTo>
                <a:lnTo>
                  <a:pt x="3128962" y="836612"/>
                </a:lnTo>
                <a:lnTo>
                  <a:pt x="3094038" y="809625"/>
                </a:lnTo>
                <a:lnTo>
                  <a:pt x="3060700" y="779462"/>
                </a:lnTo>
                <a:lnTo>
                  <a:pt x="3030538" y="749300"/>
                </a:lnTo>
                <a:lnTo>
                  <a:pt x="3003550" y="714375"/>
                </a:lnTo>
                <a:lnTo>
                  <a:pt x="2979738" y="677862"/>
                </a:lnTo>
                <a:lnTo>
                  <a:pt x="2962276" y="639762"/>
                </a:lnTo>
                <a:lnTo>
                  <a:pt x="2944813" y="596900"/>
                </a:lnTo>
                <a:lnTo>
                  <a:pt x="2932113" y="555625"/>
                </a:lnTo>
                <a:lnTo>
                  <a:pt x="2925763" y="514350"/>
                </a:lnTo>
                <a:lnTo>
                  <a:pt x="2922588" y="468312"/>
                </a:lnTo>
                <a:lnTo>
                  <a:pt x="2922588" y="427037"/>
                </a:lnTo>
                <a:lnTo>
                  <a:pt x="2925763" y="382587"/>
                </a:lnTo>
                <a:lnTo>
                  <a:pt x="2938463" y="338137"/>
                </a:lnTo>
                <a:lnTo>
                  <a:pt x="2952750" y="292100"/>
                </a:lnTo>
                <a:lnTo>
                  <a:pt x="2971800" y="250825"/>
                </a:lnTo>
                <a:lnTo>
                  <a:pt x="2992438" y="212725"/>
                </a:lnTo>
                <a:lnTo>
                  <a:pt x="3019426" y="173037"/>
                </a:lnTo>
                <a:lnTo>
                  <a:pt x="3048000" y="141287"/>
                </a:lnTo>
                <a:lnTo>
                  <a:pt x="3078162" y="111125"/>
                </a:lnTo>
                <a:lnTo>
                  <a:pt x="3114676" y="84137"/>
                </a:lnTo>
                <a:lnTo>
                  <a:pt x="3149600" y="60325"/>
                </a:lnTo>
                <a:lnTo>
                  <a:pt x="3189288" y="41275"/>
                </a:lnTo>
                <a:lnTo>
                  <a:pt x="3230562" y="23812"/>
                </a:lnTo>
                <a:lnTo>
                  <a:pt x="3273426" y="12700"/>
                </a:lnTo>
                <a:lnTo>
                  <a:pt x="3314700" y="6350"/>
                </a:lnTo>
                <a:lnTo>
                  <a:pt x="3359150" y="0"/>
                </a:lnTo>
                <a:close/>
              </a:path>
            </a:pathLst>
          </a:cu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ang="5400000" scaled="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sz="675">
              <a:solidFill>
                <a:srgbClr val="FFFFFF"/>
              </a:solidFill>
            </a:endParaRPr>
          </a:p>
        </p:txBody>
      </p:sp>
      <p:sp>
        <p:nvSpPr>
          <p:cNvPr id="2050" name=" 2050"/>
          <p:cNvSpPr/>
          <p:nvPr/>
        </p:nvSpPr>
        <p:spPr bwMode="auto">
          <a:xfrm flipH="1">
            <a:off x="2260600" y="1162050"/>
            <a:ext cx="152400" cy="2819400"/>
          </a:xfrm>
          <a:custGeom>
            <a:avLst/>
            <a:gdLst>
              <a:gd name="T0" fmla="*/ 2147483646 w 41"/>
              <a:gd name="T1" fmla="*/ 2147483646 h 281"/>
              <a:gd name="T2" fmla="*/ 2147483646 w 41"/>
              <a:gd name="T3" fmla="*/ 2147483646 h 281"/>
              <a:gd name="T4" fmla="*/ 0 w 41"/>
              <a:gd name="T5" fmla="*/ 0 h 281"/>
              <a:gd name="T6" fmla="*/ 2147483646 w 41"/>
              <a:gd name="T7" fmla="*/ 2147483646 h 281"/>
              <a:gd name="T8" fmla="*/ 2147483646 w 41"/>
              <a:gd name="T9" fmla="*/ 2147483646 h 281"/>
              <a:gd name="T10" fmla="*/ 2147483646 w 41"/>
              <a:gd name="T11" fmla="*/ 2147483646 h 281"/>
              <a:gd name="T12" fmla="*/ 2147483646 w 41"/>
              <a:gd name="T13" fmla="*/ 2147483646 h 281"/>
              <a:gd name="T14" fmla="*/ 2147483646 w 41"/>
              <a:gd name="T15" fmla="*/ 2147483646 h 281"/>
              <a:gd name="T16" fmla="*/ 2147483646 w 41"/>
              <a:gd name="T17" fmla="*/ 2147483646 h 281"/>
              <a:gd name="T18" fmla="*/ 2147483646 w 41"/>
              <a:gd name="T19" fmla="*/ 2147483646 h 281"/>
              <a:gd name="T20" fmla="*/ 2147483646 w 41"/>
              <a:gd name="T21" fmla="*/ 2147483646 h 281"/>
              <a:gd name="T22" fmla="*/ 2147483646 w 41"/>
              <a:gd name="T23" fmla="*/ 2147483646 h 281"/>
              <a:gd name="T24" fmla="*/ 2147483646 w 41"/>
              <a:gd name="T25" fmla="*/ 2147483646 h 281"/>
              <a:gd name="T26" fmla="*/ 0 w 41"/>
              <a:gd name="T27" fmla="*/ 2147483646 h 281"/>
              <a:gd name="T28" fmla="*/ 2147483646 w 41"/>
              <a:gd name="T29" fmla="*/ 2147483646 h 281"/>
              <a:gd name="T30" fmla="*/ 2147483646 w 41"/>
              <a:gd name="T31" fmla="*/ 2147483646 h 281"/>
              <a:gd name="T32" fmla="*/ 2147483646 w 41"/>
              <a:gd name="T33" fmla="*/ 2147483646 h 281"/>
              <a:gd name="T34" fmla="*/ 2147483646 w 41"/>
              <a:gd name="T35" fmla="*/ 2147483646 h 281"/>
              <a:gd name="T36" fmla="*/ 2147483646 w 41"/>
              <a:gd name="T37" fmla="*/ 2147483646 h 281"/>
              <a:gd name="T38" fmla="*/ 2147483646 w 41"/>
              <a:gd name="T39" fmla="*/ 2147483646 h 281"/>
              <a:gd name="T40" fmla="*/ 2147483646 w 41"/>
              <a:gd name="T41" fmla="*/ 2147483646 h 281"/>
              <a:gd name="T42" fmla="*/ 2147483646 w 41"/>
              <a:gd name="T43" fmla="*/ 2147483646 h 281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0" t="0" r="r" b="b"/>
            <a:pathLst>
              <a:path w="41" h="281">
                <a:moveTo>
                  <a:pt x="15" y="41"/>
                </a:moveTo>
                <a:cubicBezTo>
                  <a:pt x="15" y="29"/>
                  <a:pt x="13" y="19"/>
                  <a:pt x="11" y="13"/>
                </a:cubicBezTo>
                <a:cubicBezTo>
                  <a:pt x="9" y="7"/>
                  <a:pt x="5" y="2"/>
                  <a:pt x="0" y="0"/>
                </a:cubicBezTo>
                <a:cubicBezTo>
                  <a:pt x="10" y="0"/>
                  <a:pt x="17" y="3"/>
                  <a:pt x="21" y="9"/>
                </a:cubicBezTo>
                <a:cubicBezTo>
                  <a:pt x="25" y="14"/>
                  <a:pt x="27" y="27"/>
                  <a:pt x="27" y="45"/>
                </a:cubicBezTo>
                <a:cubicBezTo>
                  <a:pt x="27" y="103"/>
                  <a:pt x="27" y="103"/>
                  <a:pt x="27" y="103"/>
                </a:cubicBezTo>
                <a:cubicBezTo>
                  <a:pt x="27" y="114"/>
                  <a:pt x="28" y="122"/>
                  <a:pt x="30" y="128"/>
                </a:cubicBezTo>
                <a:cubicBezTo>
                  <a:pt x="32" y="134"/>
                  <a:pt x="35" y="138"/>
                  <a:pt x="41" y="141"/>
                </a:cubicBezTo>
                <a:cubicBezTo>
                  <a:pt x="35" y="143"/>
                  <a:pt x="31" y="147"/>
                  <a:pt x="30" y="153"/>
                </a:cubicBezTo>
                <a:cubicBezTo>
                  <a:pt x="28" y="158"/>
                  <a:pt x="27" y="167"/>
                  <a:pt x="27" y="179"/>
                </a:cubicBezTo>
                <a:cubicBezTo>
                  <a:pt x="27" y="232"/>
                  <a:pt x="27" y="232"/>
                  <a:pt x="27" y="232"/>
                </a:cubicBezTo>
                <a:cubicBezTo>
                  <a:pt x="27" y="245"/>
                  <a:pt x="26" y="255"/>
                  <a:pt x="25" y="262"/>
                </a:cubicBezTo>
                <a:cubicBezTo>
                  <a:pt x="23" y="269"/>
                  <a:pt x="20" y="274"/>
                  <a:pt x="16" y="277"/>
                </a:cubicBezTo>
                <a:cubicBezTo>
                  <a:pt x="12" y="279"/>
                  <a:pt x="7" y="281"/>
                  <a:pt x="0" y="281"/>
                </a:cubicBezTo>
                <a:cubicBezTo>
                  <a:pt x="5" y="279"/>
                  <a:pt x="9" y="274"/>
                  <a:pt x="11" y="268"/>
                </a:cubicBezTo>
                <a:cubicBezTo>
                  <a:pt x="13" y="261"/>
                  <a:pt x="15" y="252"/>
                  <a:pt x="15" y="240"/>
                </a:cubicBezTo>
                <a:cubicBezTo>
                  <a:pt x="15" y="186"/>
                  <a:pt x="15" y="186"/>
                  <a:pt x="15" y="186"/>
                </a:cubicBezTo>
                <a:cubicBezTo>
                  <a:pt x="15" y="172"/>
                  <a:pt x="15" y="162"/>
                  <a:pt x="17" y="155"/>
                </a:cubicBezTo>
                <a:cubicBezTo>
                  <a:pt x="19" y="148"/>
                  <a:pt x="23" y="144"/>
                  <a:pt x="29" y="141"/>
                </a:cubicBezTo>
                <a:cubicBezTo>
                  <a:pt x="23" y="138"/>
                  <a:pt x="19" y="133"/>
                  <a:pt x="17" y="127"/>
                </a:cubicBezTo>
                <a:cubicBezTo>
                  <a:pt x="15" y="121"/>
                  <a:pt x="15" y="111"/>
                  <a:pt x="15" y="98"/>
                </a:cubicBezTo>
                <a:lnTo>
                  <a:pt x="15" y="41"/>
                </a:lnTo>
                <a:close/>
              </a:path>
            </a:pathLst>
          </a:custGeom>
          <a:solidFill>
            <a:srgbClr val="C00000"/>
          </a:solidFill>
          <a:ln>
            <a:solidFill>
              <a:schemeClr val="bg1"/>
            </a:solidFill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2505710" y="1166495"/>
            <a:ext cx="14566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W7</a:t>
            </a:r>
            <a:r>
              <a:rPr lang="zh-CN" altLang="en-US"/>
              <a:t>系统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2505710" y="1998980"/>
            <a:ext cx="17818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Python3.0</a:t>
            </a:r>
            <a:r>
              <a:rPr lang="zh-CN" altLang="en-US"/>
              <a:t>环境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2571115" y="2825115"/>
            <a:ext cx="14566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网络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201420" y="2380615"/>
            <a:ext cx="14566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环境准备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571115" y="3613150"/>
            <a:ext cx="14566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编码工具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48639" y="287231"/>
            <a:ext cx="1631950" cy="379095"/>
          </a:xfrm>
          <a:prstGeom prst="rect">
            <a:avLst/>
          </a:prstGeom>
          <a:noFill/>
        </p:spPr>
        <p:txBody>
          <a:bodyPr wrap="none" lIns="34273" tIns="17136" rIns="34273" bIns="17136" rtlCol="0">
            <a:spAutoFit/>
          </a:bodyPr>
          <a:lstStyle/>
          <a:p>
            <a:pPr lvl="0" algn="l"/>
            <a:r>
              <a:rPr lang="en-US" altLang="zh-CN" sz="2250" dirty="0">
                <a:sym typeface="+mn-ea"/>
              </a:rPr>
              <a:t>C</a:t>
            </a:r>
            <a:r>
              <a:rPr lang="zh-CN" altLang="en-US" sz="2250" dirty="0">
                <a:sym typeface="+mn-ea"/>
              </a:rPr>
              <a:t>ode </a:t>
            </a:r>
            <a:r>
              <a:rPr lang="en-US" altLang="zh-CN" sz="2250" dirty="0">
                <a:sym typeface="+mn-ea"/>
              </a:rPr>
              <a:t>a</a:t>
            </a:r>
            <a:r>
              <a:rPr lang="zh-CN" altLang="en-US" sz="2250" dirty="0">
                <a:sym typeface="+mn-ea"/>
              </a:rPr>
              <a:t>nalysis</a:t>
            </a:r>
            <a:endParaRPr lang="zh-CN" altLang="en-US" sz="2250" b="1" dirty="0"/>
          </a:p>
        </p:txBody>
      </p:sp>
      <p:sp>
        <p:nvSpPr>
          <p:cNvPr id="8" name="MH_Number_2"/>
          <p:cNvSpPr/>
          <p:nvPr>
            <p:custDataLst>
              <p:tags r:id="rId1"/>
            </p:custDataLst>
          </p:nvPr>
        </p:nvSpPr>
        <p:spPr>
          <a:xfrm>
            <a:off x="350709" y="287343"/>
            <a:ext cx="297897" cy="345155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rgbClr val="DC3C2B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34273" tIns="17136" rIns="34273" bIns="17136" anchor="ctr">
            <a:noAutofit/>
          </a:bodyPr>
          <a:lstStyle/>
          <a:p>
            <a:pPr algn="ctr"/>
            <a:r>
              <a:rPr lang="en-US" kern="0" dirty="0">
                <a:solidFill>
                  <a:srgbClr val="FFFFFF"/>
                </a:solidFill>
                <a:ea typeface="幼圆" panose="02010509060101010101" charset="-122"/>
              </a:rPr>
              <a:t>3</a:t>
            </a:r>
            <a:endParaRPr lang="en-US" kern="0" dirty="0">
              <a:solidFill>
                <a:srgbClr val="FFFFFF"/>
              </a:solidFill>
              <a:ea typeface="幼圆" panose="02010509060101010101" charset="-122"/>
            </a:endParaRPr>
          </a:p>
        </p:txBody>
      </p:sp>
      <p:sp>
        <p:nvSpPr>
          <p:cNvPr id="29" name=" 4"/>
          <p:cNvSpPr/>
          <p:nvPr/>
        </p:nvSpPr>
        <p:spPr bwMode="auto">
          <a:xfrm>
            <a:off x="8463289" y="4462216"/>
            <a:ext cx="658806" cy="644520"/>
          </a:xfrm>
          <a:custGeom>
            <a:avLst/>
            <a:gdLst/>
            <a:ahLst/>
            <a:cxnLst/>
            <a:rect l="0" t="0" r="r" b="b"/>
            <a:pathLst>
              <a:path w="4741862" h="3833813">
                <a:moveTo>
                  <a:pt x="247650" y="2000250"/>
                </a:moveTo>
                <a:lnTo>
                  <a:pt x="1016000" y="2000250"/>
                </a:lnTo>
                <a:lnTo>
                  <a:pt x="1030288" y="2003425"/>
                </a:lnTo>
                <a:lnTo>
                  <a:pt x="1041400" y="2012950"/>
                </a:lnTo>
                <a:lnTo>
                  <a:pt x="1050925" y="2020888"/>
                </a:lnTo>
                <a:lnTo>
                  <a:pt x="1054100" y="2036763"/>
                </a:lnTo>
                <a:lnTo>
                  <a:pt x="1050925" y="2051051"/>
                </a:lnTo>
                <a:lnTo>
                  <a:pt x="1041400" y="2063751"/>
                </a:lnTo>
                <a:lnTo>
                  <a:pt x="1030288" y="2071688"/>
                </a:lnTo>
                <a:lnTo>
                  <a:pt x="1016000" y="2074863"/>
                </a:lnTo>
                <a:lnTo>
                  <a:pt x="247650" y="2074863"/>
                </a:lnTo>
                <a:lnTo>
                  <a:pt x="233362" y="2071688"/>
                </a:lnTo>
                <a:lnTo>
                  <a:pt x="220662" y="2063751"/>
                </a:lnTo>
                <a:lnTo>
                  <a:pt x="212725" y="2051051"/>
                </a:lnTo>
                <a:lnTo>
                  <a:pt x="209550" y="2036763"/>
                </a:lnTo>
                <a:lnTo>
                  <a:pt x="212725" y="2020888"/>
                </a:lnTo>
                <a:lnTo>
                  <a:pt x="220662" y="2012950"/>
                </a:lnTo>
                <a:lnTo>
                  <a:pt x="233362" y="2003425"/>
                </a:lnTo>
                <a:lnTo>
                  <a:pt x="247650" y="2000250"/>
                </a:lnTo>
                <a:close/>
                <a:moveTo>
                  <a:pt x="244475" y="1901825"/>
                </a:moveTo>
                <a:lnTo>
                  <a:pt x="1012825" y="1901825"/>
                </a:lnTo>
                <a:lnTo>
                  <a:pt x="1027112" y="1905000"/>
                </a:lnTo>
                <a:lnTo>
                  <a:pt x="1039812" y="1914525"/>
                </a:lnTo>
                <a:lnTo>
                  <a:pt x="1044575" y="1925638"/>
                </a:lnTo>
                <a:lnTo>
                  <a:pt x="1047750" y="1941513"/>
                </a:lnTo>
                <a:lnTo>
                  <a:pt x="1044575" y="1952626"/>
                </a:lnTo>
                <a:lnTo>
                  <a:pt x="1039812" y="1965326"/>
                </a:lnTo>
                <a:lnTo>
                  <a:pt x="1027112" y="1973263"/>
                </a:lnTo>
                <a:lnTo>
                  <a:pt x="1012825" y="1976438"/>
                </a:lnTo>
                <a:lnTo>
                  <a:pt x="244475" y="1976438"/>
                </a:lnTo>
                <a:lnTo>
                  <a:pt x="230188" y="1973263"/>
                </a:lnTo>
                <a:lnTo>
                  <a:pt x="217488" y="1965326"/>
                </a:lnTo>
                <a:lnTo>
                  <a:pt x="209550" y="1952626"/>
                </a:lnTo>
                <a:lnTo>
                  <a:pt x="206375" y="1941513"/>
                </a:lnTo>
                <a:lnTo>
                  <a:pt x="209550" y="1925638"/>
                </a:lnTo>
                <a:lnTo>
                  <a:pt x="217488" y="1914525"/>
                </a:lnTo>
                <a:lnTo>
                  <a:pt x="230188" y="1905000"/>
                </a:lnTo>
                <a:lnTo>
                  <a:pt x="244475" y="1901825"/>
                </a:lnTo>
                <a:close/>
                <a:moveTo>
                  <a:pt x="277813" y="1803400"/>
                </a:moveTo>
                <a:lnTo>
                  <a:pt x="1047750" y="1803400"/>
                </a:lnTo>
                <a:lnTo>
                  <a:pt x="1060450" y="1806575"/>
                </a:lnTo>
                <a:lnTo>
                  <a:pt x="1071563" y="1816100"/>
                </a:lnTo>
                <a:lnTo>
                  <a:pt x="1081088" y="1827213"/>
                </a:lnTo>
                <a:lnTo>
                  <a:pt x="1084263" y="1843088"/>
                </a:lnTo>
                <a:lnTo>
                  <a:pt x="1081088" y="1857376"/>
                </a:lnTo>
                <a:lnTo>
                  <a:pt x="1071563" y="1868488"/>
                </a:lnTo>
                <a:lnTo>
                  <a:pt x="1060450" y="1874838"/>
                </a:lnTo>
                <a:lnTo>
                  <a:pt x="1047750" y="1878013"/>
                </a:lnTo>
                <a:lnTo>
                  <a:pt x="277813" y="1878013"/>
                </a:lnTo>
                <a:lnTo>
                  <a:pt x="263525" y="1874838"/>
                </a:lnTo>
                <a:lnTo>
                  <a:pt x="250825" y="1868488"/>
                </a:lnTo>
                <a:lnTo>
                  <a:pt x="244475" y="1857376"/>
                </a:lnTo>
                <a:lnTo>
                  <a:pt x="241300" y="1843088"/>
                </a:lnTo>
                <a:lnTo>
                  <a:pt x="244475" y="1827213"/>
                </a:lnTo>
                <a:lnTo>
                  <a:pt x="250825" y="1816100"/>
                </a:lnTo>
                <a:lnTo>
                  <a:pt x="263525" y="1806575"/>
                </a:lnTo>
                <a:lnTo>
                  <a:pt x="277813" y="1803400"/>
                </a:lnTo>
                <a:close/>
                <a:moveTo>
                  <a:pt x="238125" y="1708150"/>
                </a:moveTo>
                <a:lnTo>
                  <a:pt x="1009650" y="1708150"/>
                </a:lnTo>
                <a:lnTo>
                  <a:pt x="1020762" y="1711325"/>
                </a:lnTo>
                <a:lnTo>
                  <a:pt x="1033462" y="1717675"/>
                </a:lnTo>
                <a:lnTo>
                  <a:pt x="1041400" y="1728788"/>
                </a:lnTo>
                <a:lnTo>
                  <a:pt x="1044575" y="1744663"/>
                </a:lnTo>
                <a:lnTo>
                  <a:pt x="1041400" y="1758951"/>
                </a:lnTo>
                <a:lnTo>
                  <a:pt x="1033462" y="1770063"/>
                </a:lnTo>
                <a:lnTo>
                  <a:pt x="1020762" y="1779588"/>
                </a:lnTo>
                <a:lnTo>
                  <a:pt x="1009650" y="1782763"/>
                </a:lnTo>
                <a:lnTo>
                  <a:pt x="238125" y="1782763"/>
                </a:lnTo>
                <a:lnTo>
                  <a:pt x="223838" y="1779588"/>
                </a:lnTo>
                <a:lnTo>
                  <a:pt x="212725" y="1770063"/>
                </a:lnTo>
                <a:lnTo>
                  <a:pt x="206375" y="1758951"/>
                </a:lnTo>
                <a:lnTo>
                  <a:pt x="203200" y="1744663"/>
                </a:lnTo>
                <a:lnTo>
                  <a:pt x="206375" y="1728788"/>
                </a:lnTo>
                <a:lnTo>
                  <a:pt x="212725" y="1717675"/>
                </a:lnTo>
                <a:lnTo>
                  <a:pt x="223838" y="1711325"/>
                </a:lnTo>
                <a:lnTo>
                  <a:pt x="238125" y="1708150"/>
                </a:lnTo>
                <a:close/>
                <a:moveTo>
                  <a:pt x="301626" y="1609725"/>
                </a:moveTo>
                <a:lnTo>
                  <a:pt x="1068388" y="1609725"/>
                </a:lnTo>
                <a:lnTo>
                  <a:pt x="1084264" y="1612900"/>
                </a:lnTo>
                <a:lnTo>
                  <a:pt x="1095376" y="1620838"/>
                </a:lnTo>
                <a:lnTo>
                  <a:pt x="1104901" y="1633538"/>
                </a:lnTo>
                <a:lnTo>
                  <a:pt x="1108076" y="1644650"/>
                </a:lnTo>
                <a:lnTo>
                  <a:pt x="1104901" y="1660526"/>
                </a:lnTo>
                <a:lnTo>
                  <a:pt x="1095376" y="1671638"/>
                </a:lnTo>
                <a:lnTo>
                  <a:pt x="1084264" y="1681163"/>
                </a:lnTo>
                <a:lnTo>
                  <a:pt x="1068388" y="1684338"/>
                </a:lnTo>
                <a:lnTo>
                  <a:pt x="301626" y="1684338"/>
                </a:lnTo>
                <a:lnTo>
                  <a:pt x="287338" y="1681163"/>
                </a:lnTo>
                <a:lnTo>
                  <a:pt x="274638" y="1671638"/>
                </a:lnTo>
                <a:lnTo>
                  <a:pt x="268288" y="1660526"/>
                </a:lnTo>
                <a:lnTo>
                  <a:pt x="265113" y="1644650"/>
                </a:lnTo>
                <a:lnTo>
                  <a:pt x="268288" y="1633538"/>
                </a:lnTo>
                <a:lnTo>
                  <a:pt x="274638" y="1620838"/>
                </a:lnTo>
                <a:lnTo>
                  <a:pt x="287338" y="1612900"/>
                </a:lnTo>
                <a:lnTo>
                  <a:pt x="301626" y="1609725"/>
                </a:lnTo>
                <a:close/>
                <a:moveTo>
                  <a:pt x="254001" y="1511300"/>
                </a:moveTo>
                <a:lnTo>
                  <a:pt x="1020764" y="1511300"/>
                </a:lnTo>
                <a:lnTo>
                  <a:pt x="1036638" y="1514475"/>
                </a:lnTo>
                <a:lnTo>
                  <a:pt x="1047751" y="1522413"/>
                </a:lnTo>
                <a:lnTo>
                  <a:pt x="1057276" y="1535113"/>
                </a:lnTo>
                <a:lnTo>
                  <a:pt x="1060451" y="1549401"/>
                </a:lnTo>
                <a:lnTo>
                  <a:pt x="1057276" y="1562101"/>
                </a:lnTo>
                <a:lnTo>
                  <a:pt x="1047751" y="1573213"/>
                </a:lnTo>
                <a:lnTo>
                  <a:pt x="1036638" y="1582738"/>
                </a:lnTo>
                <a:lnTo>
                  <a:pt x="1020764" y="1585913"/>
                </a:lnTo>
                <a:lnTo>
                  <a:pt x="254001" y="1585913"/>
                </a:lnTo>
                <a:lnTo>
                  <a:pt x="238126" y="1582738"/>
                </a:lnTo>
                <a:lnTo>
                  <a:pt x="227013" y="1573213"/>
                </a:lnTo>
                <a:lnTo>
                  <a:pt x="220663" y="1562101"/>
                </a:lnTo>
                <a:lnTo>
                  <a:pt x="217488" y="1549401"/>
                </a:lnTo>
                <a:lnTo>
                  <a:pt x="220663" y="1535113"/>
                </a:lnTo>
                <a:lnTo>
                  <a:pt x="227013" y="1522413"/>
                </a:lnTo>
                <a:lnTo>
                  <a:pt x="238126" y="1514475"/>
                </a:lnTo>
                <a:lnTo>
                  <a:pt x="254001" y="1511300"/>
                </a:lnTo>
                <a:close/>
                <a:moveTo>
                  <a:pt x="274638" y="1412875"/>
                </a:moveTo>
                <a:lnTo>
                  <a:pt x="1041400" y="1412875"/>
                </a:lnTo>
                <a:lnTo>
                  <a:pt x="1057276" y="1416050"/>
                </a:lnTo>
                <a:lnTo>
                  <a:pt x="1068388" y="1423988"/>
                </a:lnTo>
                <a:lnTo>
                  <a:pt x="1077913" y="1436688"/>
                </a:lnTo>
                <a:lnTo>
                  <a:pt x="1081088" y="1450976"/>
                </a:lnTo>
                <a:lnTo>
                  <a:pt x="1077913" y="1466851"/>
                </a:lnTo>
                <a:lnTo>
                  <a:pt x="1068388" y="1477963"/>
                </a:lnTo>
                <a:lnTo>
                  <a:pt x="1057276" y="1484313"/>
                </a:lnTo>
                <a:lnTo>
                  <a:pt x="1041400" y="1487488"/>
                </a:lnTo>
                <a:lnTo>
                  <a:pt x="274638" y="1487488"/>
                </a:lnTo>
                <a:lnTo>
                  <a:pt x="260350" y="1484313"/>
                </a:lnTo>
                <a:lnTo>
                  <a:pt x="247650" y="1477963"/>
                </a:lnTo>
                <a:lnTo>
                  <a:pt x="238126" y="1466851"/>
                </a:lnTo>
                <a:lnTo>
                  <a:pt x="236538" y="1450976"/>
                </a:lnTo>
                <a:lnTo>
                  <a:pt x="238126" y="1436688"/>
                </a:lnTo>
                <a:lnTo>
                  <a:pt x="247650" y="1423988"/>
                </a:lnTo>
                <a:lnTo>
                  <a:pt x="260350" y="1416050"/>
                </a:lnTo>
                <a:lnTo>
                  <a:pt x="274638" y="1412875"/>
                </a:lnTo>
                <a:close/>
                <a:moveTo>
                  <a:pt x="3359150" y="0"/>
                </a:moveTo>
                <a:lnTo>
                  <a:pt x="3403600" y="3175"/>
                </a:lnTo>
                <a:lnTo>
                  <a:pt x="3449638" y="6350"/>
                </a:lnTo>
                <a:lnTo>
                  <a:pt x="3494088" y="17462"/>
                </a:lnTo>
                <a:lnTo>
                  <a:pt x="3535362" y="30162"/>
                </a:lnTo>
                <a:lnTo>
                  <a:pt x="3579814" y="50800"/>
                </a:lnTo>
                <a:lnTo>
                  <a:pt x="3619500" y="71437"/>
                </a:lnTo>
                <a:lnTo>
                  <a:pt x="3654426" y="98425"/>
                </a:lnTo>
                <a:lnTo>
                  <a:pt x="3687762" y="128587"/>
                </a:lnTo>
                <a:lnTo>
                  <a:pt x="3717926" y="158750"/>
                </a:lnTo>
                <a:lnTo>
                  <a:pt x="3744914" y="193675"/>
                </a:lnTo>
                <a:lnTo>
                  <a:pt x="3768726" y="230187"/>
                </a:lnTo>
                <a:lnTo>
                  <a:pt x="3789362" y="268287"/>
                </a:lnTo>
                <a:lnTo>
                  <a:pt x="3803650" y="311150"/>
                </a:lnTo>
                <a:lnTo>
                  <a:pt x="3816350" y="352425"/>
                </a:lnTo>
                <a:lnTo>
                  <a:pt x="3822700" y="393700"/>
                </a:lnTo>
                <a:lnTo>
                  <a:pt x="3827462" y="439737"/>
                </a:lnTo>
                <a:lnTo>
                  <a:pt x="3825876" y="484187"/>
                </a:lnTo>
                <a:lnTo>
                  <a:pt x="3822700" y="528637"/>
                </a:lnTo>
                <a:lnTo>
                  <a:pt x="3813176" y="573087"/>
                </a:lnTo>
                <a:lnTo>
                  <a:pt x="3798888" y="615950"/>
                </a:lnTo>
                <a:lnTo>
                  <a:pt x="3776662" y="660400"/>
                </a:lnTo>
                <a:lnTo>
                  <a:pt x="3756026" y="698500"/>
                </a:lnTo>
                <a:lnTo>
                  <a:pt x="3729038" y="735012"/>
                </a:lnTo>
                <a:lnTo>
                  <a:pt x="3702050" y="768350"/>
                </a:lnTo>
                <a:lnTo>
                  <a:pt x="3670300" y="796925"/>
                </a:lnTo>
                <a:lnTo>
                  <a:pt x="3633788" y="823912"/>
                </a:lnTo>
                <a:lnTo>
                  <a:pt x="3598862" y="847724"/>
                </a:lnTo>
                <a:lnTo>
                  <a:pt x="3606800" y="844549"/>
                </a:lnTo>
                <a:lnTo>
                  <a:pt x="3633788" y="842962"/>
                </a:lnTo>
                <a:lnTo>
                  <a:pt x="3675062" y="839787"/>
                </a:lnTo>
                <a:lnTo>
                  <a:pt x="3721100" y="839787"/>
                </a:lnTo>
                <a:lnTo>
                  <a:pt x="3765550" y="842962"/>
                </a:lnTo>
                <a:lnTo>
                  <a:pt x="3810000" y="850899"/>
                </a:lnTo>
                <a:lnTo>
                  <a:pt x="3857626" y="863599"/>
                </a:lnTo>
                <a:lnTo>
                  <a:pt x="3902076" y="881062"/>
                </a:lnTo>
                <a:lnTo>
                  <a:pt x="3948112" y="904874"/>
                </a:lnTo>
                <a:lnTo>
                  <a:pt x="3989388" y="935037"/>
                </a:lnTo>
                <a:lnTo>
                  <a:pt x="4019550" y="958849"/>
                </a:lnTo>
                <a:lnTo>
                  <a:pt x="4046538" y="982662"/>
                </a:lnTo>
                <a:lnTo>
                  <a:pt x="4070350" y="1009649"/>
                </a:lnTo>
                <a:lnTo>
                  <a:pt x="4094162" y="1039812"/>
                </a:lnTo>
                <a:lnTo>
                  <a:pt x="4117976" y="1068387"/>
                </a:lnTo>
                <a:lnTo>
                  <a:pt x="4138612" y="1101724"/>
                </a:lnTo>
                <a:lnTo>
                  <a:pt x="4179888" y="1169987"/>
                </a:lnTo>
                <a:lnTo>
                  <a:pt x="4216400" y="1243012"/>
                </a:lnTo>
                <a:lnTo>
                  <a:pt x="4249738" y="1319212"/>
                </a:lnTo>
                <a:lnTo>
                  <a:pt x="4278312" y="1400174"/>
                </a:lnTo>
                <a:lnTo>
                  <a:pt x="4305300" y="1484312"/>
                </a:lnTo>
                <a:lnTo>
                  <a:pt x="4329112" y="1568450"/>
                </a:lnTo>
                <a:lnTo>
                  <a:pt x="4352926" y="1654175"/>
                </a:lnTo>
                <a:lnTo>
                  <a:pt x="4395788" y="1824038"/>
                </a:lnTo>
                <a:lnTo>
                  <a:pt x="4433888" y="1989138"/>
                </a:lnTo>
                <a:lnTo>
                  <a:pt x="4451910" y="2059780"/>
                </a:lnTo>
                <a:lnTo>
                  <a:pt x="4606926" y="935037"/>
                </a:lnTo>
                <a:lnTo>
                  <a:pt x="4610100" y="919162"/>
                </a:lnTo>
                <a:lnTo>
                  <a:pt x="4616450" y="908049"/>
                </a:lnTo>
                <a:lnTo>
                  <a:pt x="4625976" y="898524"/>
                </a:lnTo>
                <a:lnTo>
                  <a:pt x="4633914" y="890587"/>
                </a:lnTo>
                <a:lnTo>
                  <a:pt x="4646614" y="881062"/>
                </a:lnTo>
                <a:lnTo>
                  <a:pt x="4657726" y="877887"/>
                </a:lnTo>
                <a:lnTo>
                  <a:pt x="4670426" y="874712"/>
                </a:lnTo>
                <a:lnTo>
                  <a:pt x="4684714" y="874712"/>
                </a:lnTo>
                <a:lnTo>
                  <a:pt x="4697414" y="877887"/>
                </a:lnTo>
                <a:lnTo>
                  <a:pt x="4708526" y="884237"/>
                </a:lnTo>
                <a:lnTo>
                  <a:pt x="4721226" y="892174"/>
                </a:lnTo>
                <a:lnTo>
                  <a:pt x="4729162" y="901699"/>
                </a:lnTo>
                <a:lnTo>
                  <a:pt x="4735514" y="914399"/>
                </a:lnTo>
                <a:lnTo>
                  <a:pt x="4738688" y="925512"/>
                </a:lnTo>
                <a:lnTo>
                  <a:pt x="4741862" y="938212"/>
                </a:lnTo>
                <a:lnTo>
                  <a:pt x="4741862" y="952499"/>
                </a:lnTo>
                <a:lnTo>
                  <a:pt x="4538662" y="2415850"/>
                </a:lnTo>
                <a:lnTo>
                  <a:pt x="4538662" y="3765551"/>
                </a:lnTo>
                <a:lnTo>
                  <a:pt x="4535488" y="3779838"/>
                </a:lnTo>
                <a:lnTo>
                  <a:pt x="4532314" y="3792538"/>
                </a:lnTo>
                <a:lnTo>
                  <a:pt x="4527550" y="3803651"/>
                </a:lnTo>
                <a:lnTo>
                  <a:pt x="4518026" y="3813176"/>
                </a:lnTo>
                <a:lnTo>
                  <a:pt x="4508500" y="3821113"/>
                </a:lnTo>
                <a:lnTo>
                  <a:pt x="4497388" y="3827463"/>
                </a:lnTo>
                <a:lnTo>
                  <a:pt x="4484688" y="3833813"/>
                </a:lnTo>
                <a:lnTo>
                  <a:pt x="4470400" y="3833813"/>
                </a:lnTo>
                <a:lnTo>
                  <a:pt x="4454526" y="3833813"/>
                </a:lnTo>
                <a:lnTo>
                  <a:pt x="4443414" y="3827463"/>
                </a:lnTo>
                <a:lnTo>
                  <a:pt x="4430714" y="3821113"/>
                </a:lnTo>
                <a:lnTo>
                  <a:pt x="4422776" y="3813176"/>
                </a:lnTo>
                <a:lnTo>
                  <a:pt x="4413250" y="3803651"/>
                </a:lnTo>
                <a:lnTo>
                  <a:pt x="4406900" y="3792538"/>
                </a:lnTo>
                <a:lnTo>
                  <a:pt x="4403726" y="3779838"/>
                </a:lnTo>
                <a:lnTo>
                  <a:pt x="4402138" y="3765551"/>
                </a:lnTo>
                <a:lnTo>
                  <a:pt x="4402138" y="2505075"/>
                </a:lnTo>
                <a:lnTo>
                  <a:pt x="4398962" y="2493962"/>
                </a:lnTo>
                <a:lnTo>
                  <a:pt x="4395788" y="2478087"/>
                </a:lnTo>
                <a:lnTo>
                  <a:pt x="4395788" y="2474913"/>
                </a:lnTo>
                <a:lnTo>
                  <a:pt x="4386264" y="2493963"/>
                </a:lnTo>
                <a:lnTo>
                  <a:pt x="4378326" y="2511425"/>
                </a:lnTo>
                <a:lnTo>
                  <a:pt x="4365626" y="2528888"/>
                </a:lnTo>
                <a:lnTo>
                  <a:pt x="4351338" y="2544763"/>
                </a:lnTo>
                <a:lnTo>
                  <a:pt x="4335464" y="2559050"/>
                </a:lnTo>
                <a:lnTo>
                  <a:pt x="4321176" y="2570163"/>
                </a:lnTo>
                <a:lnTo>
                  <a:pt x="4302126" y="2579688"/>
                </a:lnTo>
                <a:lnTo>
                  <a:pt x="4284664" y="2589213"/>
                </a:lnTo>
                <a:lnTo>
                  <a:pt x="4264026" y="2597150"/>
                </a:lnTo>
                <a:lnTo>
                  <a:pt x="4243388" y="2603500"/>
                </a:lnTo>
                <a:lnTo>
                  <a:pt x="4222750" y="2606675"/>
                </a:lnTo>
                <a:lnTo>
                  <a:pt x="3565526" y="2677005"/>
                </a:lnTo>
                <a:lnTo>
                  <a:pt x="3565526" y="3765551"/>
                </a:lnTo>
                <a:lnTo>
                  <a:pt x="3565526" y="3779838"/>
                </a:lnTo>
                <a:lnTo>
                  <a:pt x="3559176" y="3792538"/>
                </a:lnTo>
                <a:lnTo>
                  <a:pt x="3552826" y="3803651"/>
                </a:lnTo>
                <a:lnTo>
                  <a:pt x="3548064" y="3813176"/>
                </a:lnTo>
                <a:lnTo>
                  <a:pt x="3535364" y="3821113"/>
                </a:lnTo>
                <a:lnTo>
                  <a:pt x="3524250" y="3827463"/>
                </a:lnTo>
                <a:lnTo>
                  <a:pt x="3511550" y="3833813"/>
                </a:lnTo>
                <a:lnTo>
                  <a:pt x="3500438" y="3833813"/>
                </a:lnTo>
                <a:lnTo>
                  <a:pt x="3484564" y="3833813"/>
                </a:lnTo>
                <a:lnTo>
                  <a:pt x="3473450" y="3827463"/>
                </a:lnTo>
                <a:lnTo>
                  <a:pt x="3460750" y="3821113"/>
                </a:lnTo>
                <a:lnTo>
                  <a:pt x="3451226" y="3813176"/>
                </a:lnTo>
                <a:lnTo>
                  <a:pt x="3443288" y="3803651"/>
                </a:lnTo>
                <a:lnTo>
                  <a:pt x="3436938" y="3792538"/>
                </a:lnTo>
                <a:lnTo>
                  <a:pt x="3430588" y="3779838"/>
                </a:lnTo>
                <a:lnTo>
                  <a:pt x="3430588" y="3765551"/>
                </a:lnTo>
                <a:lnTo>
                  <a:pt x="3430588" y="2920423"/>
                </a:lnTo>
                <a:lnTo>
                  <a:pt x="3355976" y="3582988"/>
                </a:lnTo>
                <a:lnTo>
                  <a:pt x="3349626" y="3603625"/>
                </a:lnTo>
                <a:lnTo>
                  <a:pt x="3348038" y="3624263"/>
                </a:lnTo>
                <a:lnTo>
                  <a:pt x="3338514" y="3643313"/>
                </a:lnTo>
                <a:lnTo>
                  <a:pt x="3328988" y="3663950"/>
                </a:lnTo>
                <a:lnTo>
                  <a:pt x="3317876" y="3678238"/>
                </a:lnTo>
                <a:lnTo>
                  <a:pt x="3305176" y="3695700"/>
                </a:lnTo>
                <a:lnTo>
                  <a:pt x="3290888" y="3711575"/>
                </a:lnTo>
                <a:lnTo>
                  <a:pt x="3275014" y="3722688"/>
                </a:lnTo>
                <a:lnTo>
                  <a:pt x="3260726" y="3735388"/>
                </a:lnTo>
                <a:lnTo>
                  <a:pt x="3243262" y="3746500"/>
                </a:lnTo>
                <a:lnTo>
                  <a:pt x="3222626" y="3756025"/>
                </a:lnTo>
                <a:lnTo>
                  <a:pt x="3203576" y="3762375"/>
                </a:lnTo>
                <a:lnTo>
                  <a:pt x="3182938" y="3768725"/>
                </a:lnTo>
                <a:lnTo>
                  <a:pt x="3162300" y="3771900"/>
                </a:lnTo>
                <a:lnTo>
                  <a:pt x="3141662" y="3771900"/>
                </a:lnTo>
                <a:lnTo>
                  <a:pt x="3121026" y="3771900"/>
                </a:lnTo>
                <a:lnTo>
                  <a:pt x="3097214" y="3765550"/>
                </a:lnTo>
                <a:lnTo>
                  <a:pt x="3078162" y="3759200"/>
                </a:lnTo>
                <a:lnTo>
                  <a:pt x="3057526" y="3752850"/>
                </a:lnTo>
                <a:lnTo>
                  <a:pt x="3040062" y="3744913"/>
                </a:lnTo>
                <a:lnTo>
                  <a:pt x="3022600" y="3732213"/>
                </a:lnTo>
                <a:lnTo>
                  <a:pt x="3003550" y="3721100"/>
                </a:lnTo>
                <a:lnTo>
                  <a:pt x="2989263" y="3705225"/>
                </a:lnTo>
                <a:lnTo>
                  <a:pt x="2976563" y="3690938"/>
                </a:lnTo>
                <a:lnTo>
                  <a:pt x="2965450" y="3671888"/>
                </a:lnTo>
                <a:lnTo>
                  <a:pt x="2952750" y="3657600"/>
                </a:lnTo>
                <a:lnTo>
                  <a:pt x="2947988" y="3636963"/>
                </a:lnTo>
                <a:lnTo>
                  <a:pt x="2938463" y="3619500"/>
                </a:lnTo>
                <a:lnTo>
                  <a:pt x="2935288" y="3597275"/>
                </a:lnTo>
                <a:lnTo>
                  <a:pt x="2932113" y="3576638"/>
                </a:lnTo>
                <a:lnTo>
                  <a:pt x="2928938" y="3556000"/>
                </a:lnTo>
                <a:lnTo>
                  <a:pt x="2932113" y="3532188"/>
                </a:lnTo>
                <a:lnTo>
                  <a:pt x="3051176" y="2478087"/>
                </a:lnTo>
                <a:lnTo>
                  <a:pt x="3054350" y="2457450"/>
                </a:lnTo>
                <a:lnTo>
                  <a:pt x="3060700" y="2436812"/>
                </a:lnTo>
                <a:lnTo>
                  <a:pt x="3070226" y="2416175"/>
                </a:lnTo>
                <a:lnTo>
                  <a:pt x="3078162" y="2397125"/>
                </a:lnTo>
                <a:lnTo>
                  <a:pt x="3087688" y="2379662"/>
                </a:lnTo>
                <a:lnTo>
                  <a:pt x="3101976" y="2365375"/>
                </a:lnTo>
                <a:lnTo>
                  <a:pt x="3114676" y="2349500"/>
                </a:lnTo>
                <a:lnTo>
                  <a:pt x="3128962" y="2335212"/>
                </a:lnTo>
                <a:lnTo>
                  <a:pt x="3148014" y="2322512"/>
                </a:lnTo>
                <a:lnTo>
                  <a:pt x="3165476" y="2314575"/>
                </a:lnTo>
                <a:lnTo>
                  <a:pt x="3182938" y="2305050"/>
                </a:lnTo>
                <a:lnTo>
                  <a:pt x="3203576" y="2298700"/>
                </a:lnTo>
                <a:lnTo>
                  <a:pt x="3222626" y="2293937"/>
                </a:lnTo>
                <a:lnTo>
                  <a:pt x="3243262" y="2290762"/>
                </a:lnTo>
                <a:lnTo>
                  <a:pt x="3260726" y="2290762"/>
                </a:lnTo>
                <a:lnTo>
                  <a:pt x="3273426" y="2284412"/>
                </a:lnTo>
                <a:lnTo>
                  <a:pt x="3294064" y="2281237"/>
                </a:lnTo>
                <a:lnTo>
                  <a:pt x="3314700" y="2274887"/>
                </a:lnTo>
                <a:lnTo>
                  <a:pt x="3690474" y="2234675"/>
                </a:lnTo>
                <a:lnTo>
                  <a:pt x="3667126" y="2144713"/>
                </a:lnTo>
                <a:lnTo>
                  <a:pt x="3609976" y="1931988"/>
                </a:lnTo>
                <a:lnTo>
                  <a:pt x="3582988" y="1827213"/>
                </a:lnTo>
                <a:lnTo>
                  <a:pt x="3549650" y="1722437"/>
                </a:lnTo>
                <a:lnTo>
                  <a:pt x="3514726" y="1620837"/>
                </a:lnTo>
                <a:lnTo>
                  <a:pt x="3475038" y="1525587"/>
                </a:lnTo>
                <a:lnTo>
                  <a:pt x="3459802" y="1481266"/>
                </a:lnTo>
                <a:lnTo>
                  <a:pt x="3457576" y="1484313"/>
                </a:lnTo>
                <a:lnTo>
                  <a:pt x="3406776" y="1570038"/>
                </a:lnTo>
                <a:lnTo>
                  <a:pt x="3359150" y="1660525"/>
                </a:lnTo>
                <a:lnTo>
                  <a:pt x="3341750" y="1690108"/>
                </a:lnTo>
                <a:lnTo>
                  <a:pt x="3341688" y="1690688"/>
                </a:lnTo>
                <a:lnTo>
                  <a:pt x="3328988" y="1717675"/>
                </a:lnTo>
                <a:lnTo>
                  <a:pt x="3317876" y="1744663"/>
                </a:lnTo>
                <a:lnTo>
                  <a:pt x="3297238" y="1765300"/>
                </a:lnTo>
                <a:lnTo>
                  <a:pt x="3275014" y="1782763"/>
                </a:lnTo>
                <a:lnTo>
                  <a:pt x="3249614" y="1797050"/>
                </a:lnTo>
                <a:lnTo>
                  <a:pt x="3219450" y="1806575"/>
                </a:lnTo>
                <a:lnTo>
                  <a:pt x="2603954" y="1993900"/>
                </a:lnTo>
                <a:lnTo>
                  <a:pt x="2606676" y="1993900"/>
                </a:lnTo>
                <a:lnTo>
                  <a:pt x="2619376" y="1993900"/>
                </a:lnTo>
                <a:lnTo>
                  <a:pt x="2633663" y="2000250"/>
                </a:lnTo>
                <a:lnTo>
                  <a:pt x="2646363" y="2006600"/>
                </a:lnTo>
                <a:lnTo>
                  <a:pt x="2654300" y="2016125"/>
                </a:lnTo>
                <a:lnTo>
                  <a:pt x="2663826" y="2024063"/>
                </a:lnTo>
                <a:lnTo>
                  <a:pt x="2670176" y="2036763"/>
                </a:lnTo>
                <a:lnTo>
                  <a:pt x="2671763" y="2047875"/>
                </a:lnTo>
                <a:lnTo>
                  <a:pt x="2674938" y="2063751"/>
                </a:lnTo>
                <a:lnTo>
                  <a:pt x="2671763" y="2074863"/>
                </a:lnTo>
                <a:lnTo>
                  <a:pt x="2670176" y="2087563"/>
                </a:lnTo>
                <a:lnTo>
                  <a:pt x="2663826" y="2098676"/>
                </a:lnTo>
                <a:lnTo>
                  <a:pt x="2654300" y="2111375"/>
                </a:lnTo>
                <a:lnTo>
                  <a:pt x="3027362" y="2111375"/>
                </a:lnTo>
                <a:lnTo>
                  <a:pt x="3040062" y="2111375"/>
                </a:lnTo>
                <a:lnTo>
                  <a:pt x="3054350" y="2114550"/>
                </a:lnTo>
                <a:lnTo>
                  <a:pt x="3063876" y="2119313"/>
                </a:lnTo>
                <a:lnTo>
                  <a:pt x="3074988" y="2128838"/>
                </a:lnTo>
                <a:lnTo>
                  <a:pt x="3084514" y="2141538"/>
                </a:lnTo>
                <a:lnTo>
                  <a:pt x="3090862" y="2149475"/>
                </a:lnTo>
                <a:lnTo>
                  <a:pt x="3094038" y="2165350"/>
                </a:lnTo>
                <a:lnTo>
                  <a:pt x="3094038" y="2176463"/>
                </a:lnTo>
                <a:lnTo>
                  <a:pt x="3094038" y="2192338"/>
                </a:lnTo>
                <a:lnTo>
                  <a:pt x="3090862" y="2203450"/>
                </a:lnTo>
                <a:lnTo>
                  <a:pt x="3084514" y="2216150"/>
                </a:lnTo>
                <a:lnTo>
                  <a:pt x="3074988" y="2224088"/>
                </a:lnTo>
                <a:lnTo>
                  <a:pt x="3063876" y="2233613"/>
                </a:lnTo>
                <a:lnTo>
                  <a:pt x="3054350" y="2239963"/>
                </a:lnTo>
                <a:lnTo>
                  <a:pt x="3040062" y="2243138"/>
                </a:lnTo>
                <a:lnTo>
                  <a:pt x="3027362" y="2244725"/>
                </a:lnTo>
                <a:lnTo>
                  <a:pt x="2857501" y="2244725"/>
                </a:lnTo>
                <a:lnTo>
                  <a:pt x="2857501" y="3765551"/>
                </a:lnTo>
                <a:lnTo>
                  <a:pt x="2857501" y="3779838"/>
                </a:lnTo>
                <a:lnTo>
                  <a:pt x="2851151" y="3792538"/>
                </a:lnTo>
                <a:lnTo>
                  <a:pt x="2846388" y="3803651"/>
                </a:lnTo>
                <a:lnTo>
                  <a:pt x="2836863" y="3813176"/>
                </a:lnTo>
                <a:lnTo>
                  <a:pt x="2827338" y="3821113"/>
                </a:lnTo>
                <a:lnTo>
                  <a:pt x="2816226" y="3827463"/>
                </a:lnTo>
                <a:lnTo>
                  <a:pt x="2803526" y="3833813"/>
                </a:lnTo>
                <a:lnTo>
                  <a:pt x="2789238" y="3833813"/>
                </a:lnTo>
                <a:lnTo>
                  <a:pt x="2776538" y="3833813"/>
                </a:lnTo>
                <a:lnTo>
                  <a:pt x="2765426" y="3827463"/>
                </a:lnTo>
                <a:lnTo>
                  <a:pt x="2752726" y="3821113"/>
                </a:lnTo>
                <a:lnTo>
                  <a:pt x="2741613" y="3813176"/>
                </a:lnTo>
                <a:lnTo>
                  <a:pt x="2735263" y="3803651"/>
                </a:lnTo>
                <a:lnTo>
                  <a:pt x="2728913" y="3792538"/>
                </a:lnTo>
                <a:lnTo>
                  <a:pt x="2722563" y="3779838"/>
                </a:lnTo>
                <a:lnTo>
                  <a:pt x="2722563" y="3765551"/>
                </a:lnTo>
                <a:lnTo>
                  <a:pt x="2722563" y="2244725"/>
                </a:lnTo>
                <a:lnTo>
                  <a:pt x="274638" y="2244725"/>
                </a:lnTo>
                <a:lnTo>
                  <a:pt x="274638" y="3765551"/>
                </a:lnTo>
                <a:lnTo>
                  <a:pt x="271463" y="3779838"/>
                </a:lnTo>
                <a:lnTo>
                  <a:pt x="268288" y="3792538"/>
                </a:lnTo>
                <a:lnTo>
                  <a:pt x="263526" y="3803651"/>
                </a:lnTo>
                <a:lnTo>
                  <a:pt x="254000" y="3813176"/>
                </a:lnTo>
                <a:lnTo>
                  <a:pt x="244476" y="3821113"/>
                </a:lnTo>
                <a:lnTo>
                  <a:pt x="233363" y="3827463"/>
                </a:lnTo>
                <a:lnTo>
                  <a:pt x="217488" y="3833813"/>
                </a:lnTo>
                <a:lnTo>
                  <a:pt x="206376" y="3833813"/>
                </a:lnTo>
                <a:lnTo>
                  <a:pt x="190500" y="3833813"/>
                </a:lnTo>
                <a:lnTo>
                  <a:pt x="179388" y="3827463"/>
                </a:lnTo>
                <a:lnTo>
                  <a:pt x="166688" y="3821113"/>
                </a:lnTo>
                <a:lnTo>
                  <a:pt x="158750" y="3813176"/>
                </a:lnTo>
                <a:lnTo>
                  <a:pt x="149226" y="3803651"/>
                </a:lnTo>
                <a:lnTo>
                  <a:pt x="142876" y="3792538"/>
                </a:lnTo>
                <a:lnTo>
                  <a:pt x="139700" y="3779838"/>
                </a:lnTo>
                <a:lnTo>
                  <a:pt x="138113" y="3765551"/>
                </a:lnTo>
                <a:lnTo>
                  <a:pt x="138113" y="2244725"/>
                </a:lnTo>
                <a:lnTo>
                  <a:pt x="68263" y="2244725"/>
                </a:lnTo>
                <a:lnTo>
                  <a:pt x="53975" y="2243138"/>
                </a:lnTo>
                <a:lnTo>
                  <a:pt x="41275" y="2239963"/>
                </a:lnTo>
                <a:lnTo>
                  <a:pt x="30163" y="2233613"/>
                </a:lnTo>
                <a:lnTo>
                  <a:pt x="20638" y="2224088"/>
                </a:lnTo>
                <a:lnTo>
                  <a:pt x="12700" y="2216150"/>
                </a:lnTo>
                <a:lnTo>
                  <a:pt x="6350" y="2203450"/>
                </a:lnTo>
                <a:lnTo>
                  <a:pt x="0" y="2192338"/>
                </a:lnTo>
                <a:lnTo>
                  <a:pt x="0" y="2176463"/>
                </a:lnTo>
                <a:lnTo>
                  <a:pt x="0" y="2165350"/>
                </a:lnTo>
                <a:lnTo>
                  <a:pt x="6350" y="2149475"/>
                </a:lnTo>
                <a:lnTo>
                  <a:pt x="12700" y="2141538"/>
                </a:lnTo>
                <a:lnTo>
                  <a:pt x="20638" y="2128838"/>
                </a:lnTo>
                <a:lnTo>
                  <a:pt x="30163" y="2119313"/>
                </a:lnTo>
                <a:lnTo>
                  <a:pt x="41275" y="2114550"/>
                </a:lnTo>
                <a:lnTo>
                  <a:pt x="53975" y="2111375"/>
                </a:lnTo>
                <a:lnTo>
                  <a:pt x="68263" y="2111375"/>
                </a:lnTo>
                <a:lnTo>
                  <a:pt x="1738313" y="2111375"/>
                </a:lnTo>
                <a:lnTo>
                  <a:pt x="1731963" y="2098676"/>
                </a:lnTo>
                <a:lnTo>
                  <a:pt x="1722438" y="2087563"/>
                </a:lnTo>
                <a:lnTo>
                  <a:pt x="1719263" y="2074863"/>
                </a:lnTo>
                <a:lnTo>
                  <a:pt x="1719263" y="2063751"/>
                </a:lnTo>
                <a:lnTo>
                  <a:pt x="1719263" y="2062529"/>
                </a:lnTo>
                <a:lnTo>
                  <a:pt x="1690688" y="2057400"/>
                </a:lnTo>
                <a:lnTo>
                  <a:pt x="1677988" y="2051050"/>
                </a:lnTo>
                <a:lnTo>
                  <a:pt x="1666875" y="2039937"/>
                </a:lnTo>
                <a:lnTo>
                  <a:pt x="1639888" y="2009775"/>
                </a:lnTo>
                <a:lnTo>
                  <a:pt x="1617662" y="1970087"/>
                </a:lnTo>
                <a:lnTo>
                  <a:pt x="1597025" y="1928812"/>
                </a:lnTo>
                <a:lnTo>
                  <a:pt x="1565275" y="1854200"/>
                </a:lnTo>
                <a:lnTo>
                  <a:pt x="1552575" y="1820862"/>
                </a:lnTo>
                <a:lnTo>
                  <a:pt x="1484312" y="1576387"/>
                </a:lnTo>
                <a:lnTo>
                  <a:pt x="1444625" y="1443037"/>
                </a:lnTo>
                <a:lnTo>
                  <a:pt x="1412875" y="1311274"/>
                </a:lnTo>
                <a:lnTo>
                  <a:pt x="1385888" y="1192212"/>
                </a:lnTo>
                <a:lnTo>
                  <a:pt x="1373188" y="1138237"/>
                </a:lnTo>
                <a:lnTo>
                  <a:pt x="1366838" y="1090612"/>
                </a:lnTo>
                <a:lnTo>
                  <a:pt x="1365250" y="1047749"/>
                </a:lnTo>
                <a:lnTo>
                  <a:pt x="1365250" y="1015999"/>
                </a:lnTo>
                <a:lnTo>
                  <a:pt x="1370012" y="989012"/>
                </a:lnTo>
                <a:lnTo>
                  <a:pt x="1376362" y="979487"/>
                </a:lnTo>
                <a:lnTo>
                  <a:pt x="1379538" y="973137"/>
                </a:lnTo>
                <a:lnTo>
                  <a:pt x="1460500" y="935037"/>
                </a:lnTo>
                <a:lnTo>
                  <a:pt x="1738957" y="2015573"/>
                </a:lnTo>
                <a:lnTo>
                  <a:pt x="1749426" y="2006600"/>
                </a:lnTo>
                <a:lnTo>
                  <a:pt x="1758950" y="2000250"/>
                </a:lnTo>
                <a:lnTo>
                  <a:pt x="1773238" y="1993900"/>
                </a:lnTo>
                <a:lnTo>
                  <a:pt x="1785938" y="1993900"/>
                </a:lnTo>
                <a:lnTo>
                  <a:pt x="2264305" y="1993900"/>
                </a:lnTo>
                <a:lnTo>
                  <a:pt x="2257426" y="1985963"/>
                </a:lnTo>
                <a:lnTo>
                  <a:pt x="2244726" y="1958975"/>
                </a:lnTo>
                <a:lnTo>
                  <a:pt x="2236788" y="1928813"/>
                </a:lnTo>
                <a:lnTo>
                  <a:pt x="2233613" y="1898650"/>
                </a:lnTo>
                <a:lnTo>
                  <a:pt x="2236788" y="1868488"/>
                </a:lnTo>
                <a:lnTo>
                  <a:pt x="2244726" y="1839913"/>
                </a:lnTo>
                <a:lnTo>
                  <a:pt x="2260600" y="1812925"/>
                </a:lnTo>
                <a:lnTo>
                  <a:pt x="2278063" y="1792288"/>
                </a:lnTo>
                <a:lnTo>
                  <a:pt x="2301876" y="1773238"/>
                </a:lnTo>
                <a:lnTo>
                  <a:pt x="2328863" y="1758950"/>
                </a:lnTo>
                <a:lnTo>
                  <a:pt x="2359026" y="1749425"/>
                </a:lnTo>
                <a:lnTo>
                  <a:pt x="3084708" y="1528565"/>
                </a:lnTo>
                <a:lnTo>
                  <a:pt x="3311526" y="1152524"/>
                </a:lnTo>
                <a:lnTo>
                  <a:pt x="3349626" y="1084262"/>
                </a:lnTo>
                <a:lnTo>
                  <a:pt x="3368676" y="1050924"/>
                </a:lnTo>
                <a:lnTo>
                  <a:pt x="3389314" y="1017587"/>
                </a:lnTo>
                <a:lnTo>
                  <a:pt x="3413126" y="989012"/>
                </a:lnTo>
                <a:lnTo>
                  <a:pt x="3436938" y="958849"/>
                </a:lnTo>
                <a:lnTo>
                  <a:pt x="3467100" y="935037"/>
                </a:lnTo>
                <a:lnTo>
                  <a:pt x="3467392" y="934856"/>
                </a:lnTo>
                <a:lnTo>
                  <a:pt x="3475038" y="925512"/>
                </a:lnTo>
                <a:lnTo>
                  <a:pt x="3490912" y="911224"/>
                </a:lnTo>
                <a:lnTo>
                  <a:pt x="3505200" y="895349"/>
                </a:lnTo>
                <a:lnTo>
                  <a:pt x="3522244" y="882567"/>
                </a:lnTo>
                <a:lnTo>
                  <a:pt x="3517900" y="884237"/>
                </a:lnTo>
                <a:lnTo>
                  <a:pt x="3475038" y="895350"/>
                </a:lnTo>
                <a:lnTo>
                  <a:pt x="3433762" y="901700"/>
                </a:lnTo>
                <a:lnTo>
                  <a:pt x="3389314" y="908050"/>
                </a:lnTo>
                <a:lnTo>
                  <a:pt x="3344862" y="904875"/>
                </a:lnTo>
                <a:lnTo>
                  <a:pt x="3302000" y="901700"/>
                </a:lnTo>
                <a:lnTo>
                  <a:pt x="3257550" y="890587"/>
                </a:lnTo>
                <a:lnTo>
                  <a:pt x="3213100" y="877887"/>
                </a:lnTo>
                <a:lnTo>
                  <a:pt x="3171826" y="857250"/>
                </a:lnTo>
                <a:lnTo>
                  <a:pt x="3128962" y="836612"/>
                </a:lnTo>
                <a:lnTo>
                  <a:pt x="3094038" y="809625"/>
                </a:lnTo>
                <a:lnTo>
                  <a:pt x="3060700" y="779462"/>
                </a:lnTo>
                <a:lnTo>
                  <a:pt x="3030538" y="749300"/>
                </a:lnTo>
                <a:lnTo>
                  <a:pt x="3003550" y="714375"/>
                </a:lnTo>
                <a:lnTo>
                  <a:pt x="2979738" y="677862"/>
                </a:lnTo>
                <a:lnTo>
                  <a:pt x="2962276" y="639762"/>
                </a:lnTo>
                <a:lnTo>
                  <a:pt x="2944813" y="596900"/>
                </a:lnTo>
                <a:lnTo>
                  <a:pt x="2932113" y="555625"/>
                </a:lnTo>
                <a:lnTo>
                  <a:pt x="2925763" y="514350"/>
                </a:lnTo>
                <a:lnTo>
                  <a:pt x="2922588" y="468312"/>
                </a:lnTo>
                <a:lnTo>
                  <a:pt x="2922588" y="427037"/>
                </a:lnTo>
                <a:lnTo>
                  <a:pt x="2925763" y="382587"/>
                </a:lnTo>
                <a:lnTo>
                  <a:pt x="2938463" y="338137"/>
                </a:lnTo>
                <a:lnTo>
                  <a:pt x="2952750" y="292100"/>
                </a:lnTo>
                <a:lnTo>
                  <a:pt x="2971800" y="250825"/>
                </a:lnTo>
                <a:lnTo>
                  <a:pt x="2992438" y="212725"/>
                </a:lnTo>
                <a:lnTo>
                  <a:pt x="3019426" y="173037"/>
                </a:lnTo>
                <a:lnTo>
                  <a:pt x="3048000" y="141287"/>
                </a:lnTo>
                <a:lnTo>
                  <a:pt x="3078162" y="111125"/>
                </a:lnTo>
                <a:lnTo>
                  <a:pt x="3114676" y="84137"/>
                </a:lnTo>
                <a:lnTo>
                  <a:pt x="3149600" y="60325"/>
                </a:lnTo>
                <a:lnTo>
                  <a:pt x="3189288" y="41275"/>
                </a:lnTo>
                <a:lnTo>
                  <a:pt x="3230562" y="23812"/>
                </a:lnTo>
                <a:lnTo>
                  <a:pt x="3273426" y="12700"/>
                </a:lnTo>
                <a:lnTo>
                  <a:pt x="3314700" y="6350"/>
                </a:lnTo>
                <a:lnTo>
                  <a:pt x="3359150" y="0"/>
                </a:lnTo>
                <a:close/>
              </a:path>
            </a:pathLst>
          </a:cu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ang="5400000" scaled="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sz="675">
              <a:solidFill>
                <a:srgbClr val="FFFFFF"/>
              </a:solidFill>
            </a:endParaRPr>
          </a:p>
        </p:txBody>
      </p:sp>
      <p:graphicFrame>
        <p:nvGraphicFramePr>
          <p:cNvPr id="9" name="对象 8"/>
          <p:cNvGraphicFramePr/>
          <p:nvPr/>
        </p:nvGraphicFramePr>
        <p:xfrm>
          <a:off x="2447290" y="920750"/>
          <a:ext cx="4146550" cy="330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2" imgW="5384800" imgH="3886200" progId="Visio.Drawing.11">
                  <p:embed/>
                </p:oleObj>
              </mc:Choice>
              <mc:Fallback>
                <p:oleObj name="" r:id="rId2" imgW="5384800" imgH="3886200" progId="Visio.Drawing.11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47290" y="920750"/>
                        <a:ext cx="4146550" cy="330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48639" y="287231"/>
            <a:ext cx="1631950" cy="379095"/>
          </a:xfrm>
          <a:prstGeom prst="rect">
            <a:avLst/>
          </a:prstGeom>
          <a:noFill/>
        </p:spPr>
        <p:txBody>
          <a:bodyPr wrap="none" lIns="34273" tIns="17136" rIns="34273" bIns="17136" rtlCol="0">
            <a:spAutoFit/>
          </a:bodyPr>
          <a:lstStyle/>
          <a:p>
            <a:pPr lvl="0" algn="l"/>
            <a:r>
              <a:rPr lang="en-US" altLang="zh-CN" sz="2250" dirty="0">
                <a:sym typeface="+mn-ea"/>
              </a:rPr>
              <a:t>C</a:t>
            </a:r>
            <a:r>
              <a:rPr lang="zh-CN" altLang="en-US" sz="2250" dirty="0">
                <a:sym typeface="+mn-ea"/>
              </a:rPr>
              <a:t>ode </a:t>
            </a:r>
            <a:r>
              <a:rPr lang="en-US" altLang="zh-CN" sz="2250" dirty="0">
                <a:sym typeface="+mn-ea"/>
              </a:rPr>
              <a:t>a</a:t>
            </a:r>
            <a:r>
              <a:rPr lang="zh-CN" altLang="en-US" sz="2250" dirty="0">
                <a:sym typeface="+mn-ea"/>
              </a:rPr>
              <a:t>nalysis</a:t>
            </a:r>
            <a:endParaRPr lang="zh-CN" altLang="en-US" sz="2250" b="1" dirty="0"/>
          </a:p>
        </p:txBody>
      </p:sp>
      <p:sp>
        <p:nvSpPr>
          <p:cNvPr id="8" name="MH_Number_2"/>
          <p:cNvSpPr/>
          <p:nvPr>
            <p:custDataLst>
              <p:tags r:id="rId1"/>
            </p:custDataLst>
          </p:nvPr>
        </p:nvSpPr>
        <p:spPr>
          <a:xfrm>
            <a:off x="350709" y="287343"/>
            <a:ext cx="297897" cy="345155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rgbClr val="DC3C2B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34273" tIns="17136" rIns="34273" bIns="17136" anchor="ctr">
            <a:noAutofit/>
          </a:bodyPr>
          <a:lstStyle/>
          <a:p>
            <a:pPr algn="ctr"/>
            <a:r>
              <a:rPr lang="en-US" kern="0" dirty="0">
                <a:solidFill>
                  <a:srgbClr val="FFFFFF"/>
                </a:solidFill>
                <a:ea typeface="幼圆" panose="02010509060101010101" charset="-122"/>
              </a:rPr>
              <a:t>3</a:t>
            </a:r>
            <a:endParaRPr lang="en-US" kern="0" dirty="0">
              <a:solidFill>
                <a:srgbClr val="FFFFFF"/>
              </a:solidFill>
              <a:ea typeface="幼圆" panose="02010509060101010101" charset="-122"/>
            </a:endParaRPr>
          </a:p>
        </p:txBody>
      </p:sp>
      <p:sp>
        <p:nvSpPr>
          <p:cNvPr id="29" name=" 4"/>
          <p:cNvSpPr/>
          <p:nvPr/>
        </p:nvSpPr>
        <p:spPr bwMode="auto">
          <a:xfrm>
            <a:off x="8463289" y="4462216"/>
            <a:ext cx="658806" cy="644520"/>
          </a:xfrm>
          <a:custGeom>
            <a:avLst/>
            <a:gdLst/>
            <a:ahLst/>
            <a:cxnLst/>
            <a:rect l="0" t="0" r="r" b="b"/>
            <a:pathLst>
              <a:path w="4741862" h="3833813">
                <a:moveTo>
                  <a:pt x="247650" y="2000250"/>
                </a:moveTo>
                <a:lnTo>
                  <a:pt x="1016000" y="2000250"/>
                </a:lnTo>
                <a:lnTo>
                  <a:pt x="1030288" y="2003425"/>
                </a:lnTo>
                <a:lnTo>
                  <a:pt x="1041400" y="2012950"/>
                </a:lnTo>
                <a:lnTo>
                  <a:pt x="1050925" y="2020888"/>
                </a:lnTo>
                <a:lnTo>
                  <a:pt x="1054100" y="2036763"/>
                </a:lnTo>
                <a:lnTo>
                  <a:pt x="1050925" y="2051051"/>
                </a:lnTo>
                <a:lnTo>
                  <a:pt x="1041400" y="2063751"/>
                </a:lnTo>
                <a:lnTo>
                  <a:pt x="1030288" y="2071688"/>
                </a:lnTo>
                <a:lnTo>
                  <a:pt x="1016000" y="2074863"/>
                </a:lnTo>
                <a:lnTo>
                  <a:pt x="247650" y="2074863"/>
                </a:lnTo>
                <a:lnTo>
                  <a:pt x="233362" y="2071688"/>
                </a:lnTo>
                <a:lnTo>
                  <a:pt x="220662" y="2063751"/>
                </a:lnTo>
                <a:lnTo>
                  <a:pt x="212725" y="2051051"/>
                </a:lnTo>
                <a:lnTo>
                  <a:pt x="209550" y="2036763"/>
                </a:lnTo>
                <a:lnTo>
                  <a:pt x="212725" y="2020888"/>
                </a:lnTo>
                <a:lnTo>
                  <a:pt x="220662" y="2012950"/>
                </a:lnTo>
                <a:lnTo>
                  <a:pt x="233362" y="2003425"/>
                </a:lnTo>
                <a:lnTo>
                  <a:pt x="247650" y="2000250"/>
                </a:lnTo>
                <a:close/>
                <a:moveTo>
                  <a:pt x="244475" y="1901825"/>
                </a:moveTo>
                <a:lnTo>
                  <a:pt x="1012825" y="1901825"/>
                </a:lnTo>
                <a:lnTo>
                  <a:pt x="1027112" y="1905000"/>
                </a:lnTo>
                <a:lnTo>
                  <a:pt x="1039812" y="1914525"/>
                </a:lnTo>
                <a:lnTo>
                  <a:pt x="1044575" y="1925638"/>
                </a:lnTo>
                <a:lnTo>
                  <a:pt x="1047750" y="1941513"/>
                </a:lnTo>
                <a:lnTo>
                  <a:pt x="1044575" y="1952626"/>
                </a:lnTo>
                <a:lnTo>
                  <a:pt x="1039812" y="1965326"/>
                </a:lnTo>
                <a:lnTo>
                  <a:pt x="1027112" y="1973263"/>
                </a:lnTo>
                <a:lnTo>
                  <a:pt x="1012825" y="1976438"/>
                </a:lnTo>
                <a:lnTo>
                  <a:pt x="244475" y="1976438"/>
                </a:lnTo>
                <a:lnTo>
                  <a:pt x="230188" y="1973263"/>
                </a:lnTo>
                <a:lnTo>
                  <a:pt x="217488" y="1965326"/>
                </a:lnTo>
                <a:lnTo>
                  <a:pt x="209550" y="1952626"/>
                </a:lnTo>
                <a:lnTo>
                  <a:pt x="206375" y="1941513"/>
                </a:lnTo>
                <a:lnTo>
                  <a:pt x="209550" y="1925638"/>
                </a:lnTo>
                <a:lnTo>
                  <a:pt x="217488" y="1914525"/>
                </a:lnTo>
                <a:lnTo>
                  <a:pt x="230188" y="1905000"/>
                </a:lnTo>
                <a:lnTo>
                  <a:pt x="244475" y="1901825"/>
                </a:lnTo>
                <a:close/>
                <a:moveTo>
                  <a:pt x="277813" y="1803400"/>
                </a:moveTo>
                <a:lnTo>
                  <a:pt x="1047750" y="1803400"/>
                </a:lnTo>
                <a:lnTo>
                  <a:pt x="1060450" y="1806575"/>
                </a:lnTo>
                <a:lnTo>
                  <a:pt x="1071563" y="1816100"/>
                </a:lnTo>
                <a:lnTo>
                  <a:pt x="1081088" y="1827213"/>
                </a:lnTo>
                <a:lnTo>
                  <a:pt x="1084263" y="1843088"/>
                </a:lnTo>
                <a:lnTo>
                  <a:pt x="1081088" y="1857376"/>
                </a:lnTo>
                <a:lnTo>
                  <a:pt x="1071563" y="1868488"/>
                </a:lnTo>
                <a:lnTo>
                  <a:pt x="1060450" y="1874838"/>
                </a:lnTo>
                <a:lnTo>
                  <a:pt x="1047750" y="1878013"/>
                </a:lnTo>
                <a:lnTo>
                  <a:pt x="277813" y="1878013"/>
                </a:lnTo>
                <a:lnTo>
                  <a:pt x="263525" y="1874838"/>
                </a:lnTo>
                <a:lnTo>
                  <a:pt x="250825" y="1868488"/>
                </a:lnTo>
                <a:lnTo>
                  <a:pt x="244475" y="1857376"/>
                </a:lnTo>
                <a:lnTo>
                  <a:pt x="241300" y="1843088"/>
                </a:lnTo>
                <a:lnTo>
                  <a:pt x="244475" y="1827213"/>
                </a:lnTo>
                <a:lnTo>
                  <a:pt x="250825" y="1816100"/>
                </a:lnTo>
                <a:lnTo>
                  <a:pt x="263525" y="1806575"/>
                </a:lnTo>
                <a:lnTo>
                  <a:pt x="277813" y="1803400"/>
                </a:lnTo>
                <a:close/>
                <a:moveTo>
                  <a:pt x="238125" y="1708150"/>
                </a:moveTo>
                <a:lnTo>
                  <a:pt x="1009650" y="1708150"/>
                </a:lnTo>
                <a:lnTo>
                  <a:pt x="1020762" y="1711325"/>
                </a:lnTo>
                <a:lnTo>
                  <a:pt x="1033462" y="1717675"/>
                </a:lnTo>
                <a:lnTo>
                  <a:pt x="1041400" y="1728788"/>
                </a:lnTo>
                <a:lnTo>
                  <a:pt x="1044575" y="1744663"/>
                </a:lnTo>
                <a:lnTo>
                  <a:pt x="1041400" y="1758951"/>
                </a:lnTo>
                <a:lnTo>
                  <a:pt x="1033462" y="1770063"/>
                </a:lnTo>
                <a:lnTo>
                  <a:pt x="1020762" y="1779588"/>
                </a:lnTo>
                <a:lnTo>
                  <a:pt x="1009650" y="1782763"/>
                </a:lnTo>
                <a:lnTo>
                  <a:pt x="238125" y="1782763"/>
                </a:lnTo>
                <a:lnTo>
                  <a:pt x="223838" y="1779588"/>
                </a:lnTo>
                <a:lnTo>
                  <a:pt x="212725" y="1770063"/>
                </a:lnTo>
                <a:lnTo>
                  <a:pt x="206375" y="1758951"/>
                </a:lnTo>
                <a:lnTo>
                  <a:pt x="203200" y="1744663"/>
                </a:lnTo>
                <a:lnTo>
                  <a:pt x="206375" y="1728788"/>
                </a:lnTo>
                <a:lnTo>
                  <a:pt x="212725" y="1717675"/>
                </a:lnTo>
                <a:lnTo>
                  <a:pt x="223838" y="1711325"/>
                </a:lnTo>
                <a:lnTo>
                  <a:pt x="238125" y="1708150"/>
                </a:lnTo>
                <a:close/>
                <a:moveTo>
                  <a:pt x="301626" y="1609725"/>
                </a:moveTo>
                <a:lnTo>
                  <a:pt x="1068388" y="1609725"/>
                </a:lnTo>
                <a:lnTo>
                  <a:pt x="1084264" y="1612900"/>
                </a:lnTo>
                <a:lnTo>
                  <a:pt x="1095376" y="1620838"/>
                </a:lnTo>
                <a:lnTo>
                  <a:pt x="1104901" y="1633538"/>
                </a:lnTo>
                <a:lnTo>
                  <a:pt x="1108076" y="1644650"/>
                </a:lnTo>
                <a:lnTo>
                  <a:pt x="1104901" y="1660526"/>
                </a:lnTo>
                <a:lnTo>
                  <a:pt x="1095376" y="1671638"/>
                </a:lnTo>
                <a:lnTo>
                  <a:pt x="1084264" y="1681163"/>
                </a:lnTo>
                <a:lnTo>
                  <a:pt x="1068388" y="1684338"/>
                </a:lnTo>
                <a:lnTo>
                  <a:pt x="301626" y="1684338"/>
                </a:lnTo>
                <a:lnTo>
                  <a:pt x="287338" y="1681163"/>
                </a:lnTo>
                <a:lnTo>
                  <a:pt x="274638" y="1671638"/>
                </a:lnTo>
                <a:lnTo>
                  <a:pt x="268288" y="1660526"/>
                </a:lnTo>
                <a:lnTo>
                  <a:pt x="265113" y="1644650"/>
                </a:lnTo>
                <a:lnTo>
                  <a:pt x="268288" y="1633538"/>
                </a:lnTo>
                <a:lnTo>
                  <a:pt x="274638" y="1620838"/>
                </a:lnTo>
                <a:lnTo>
                  <a:pt x="287338" y="1612900"/>
                </a:lnTo>
                <a:lnTo>
                  <a:pt x="301626" y="1609725"/>
                </a:lnTo>
                <a:close/>
                <a:moveTo>
                  <a:pt x="254001" y="1511300"/>
                </a:moveTo>
                <a:lnTo>
                  <a:pt x="1020764" y="1511300"/>
                </a:lnTo>
                <a:lnTo>
                  <a:pt x="1036638" y="1514475"/>
                </a:lnTo>
                <a:lnTo>
                  <a:pt x="1047751" y="1522413"/>
                </a:lnTo>
                <a:lnTo>
                  <a:pt x="1057276" y="1535113"/>
                </a:lnTo>
                <a:lnTo>
                  <a:pt x="1060451" y="1549401"/>
                </a:lnTo>
                <a:lnTo>
                  <a:pt x="1057276" y="1562101"/>
                </a:lnTo>
                <a:lnTo>
                  <a:pt x="1047751" y="1573213"/>
                </a:lnTo>
                <a:lnTo>
                  <a:pt x="1036638" y="1582738"/>
                </a:lnTo>
                <a:lnTo>
                  <a:pt x="1020764" y="1585913"/>
                </a:lnTo>
                <a:lnTo>
                  <a:pt x="254001" y="1585913"/>
                </a:lnTo>
                <a:lnTo>
                  <a:pt x="238126" y="1582738"/>
                </a:lnTo>
                <a:lnTo>
                  <a:pt x="227013" y="1573213"/>
                </a:lnTo>
                <a:lnTo>
                  <a:pt x="220663" y="1562101"/>
                </a:lnTo>
                <a:lnTo>
                  <a:pt x="217488" y="1549401"/>
                </a:lnTo>
                <a:lnTo>
                  <a:pt x="220663" y="1535113"/>
                </a:lnTo>
                <a:lnTo>
                  <a:pt x="227013" y="1522413"/>
                </a:lnTo>
                <a:lnTo>
                  <a:pt x="238126" y="1514475"/>
                </a:lnTo>
                <a:lnTo>
                  <a:pt x="254001" y="1511300"/>
                </a:lnTo>
                <a:close/>
                <a:moveTo>
                  <a:pt x="274638" y="1412875"/>
                </a:moveTo>
                <a:lnTo>
                  <a:pt x="1041400" y="1412875"/>
                </a:lnTo>
                <a:lnTo>
                  <a:pt x="1057276" y="1416050"/>
                </a:lnTo>
                <a:lnTo>
                  <a:pt x="1068388" y="1423988"/>
                </a:lnTo>
                <a:lnTo>
                  <a:pt x="1077913" y="1436688"/>
                </a:lnTo>
                <a:lnTo>
                  <a:pt x="1081088" y="1450976"/>
                </a:lnTo>
                <a:lnTo>
                  <a:pt x="1077913" y="1466851"/>
                </a:lnTo>
                <a:lnTo>
                  <a:pt x="1068388" y="1477963"/>
                </a:lnTo>
                <a:lnTo>
                  <a:pt x="1057276" y="1484313"/>
                </a:lnTo>
                <a:lnTo>
                  <a:pt x="1041400" y="1487488"/>
                </a:lnTo>
                <a:lnTo>
                  <a:pt x="274638" y="1487488"/>
                </a:lnTo>
                <a:lnTo>
                  <a:pt x="260350" y="1484313"/>
                </a:lnTo>
                <a:lnTo>
                  <a:pt x="247650" y="1477963"/>
                </a:lnTo>
                <a:lnTo>
                  <a:pt x="238126" y="1466851"/>
                </a:lnTo>
                <a:lnTo>
                  <a:pt x="236538" y="1450976"/>
                </a:lnTo>
                <a:lnTo>
                  <a:pt x="238126" y="1436688"/>
                </a:lnTo>
                <a:lnTo>
                  <a:pt x="247650" y="1423988"/>
                </a:lnTo>
                <a:lnTo>
                  <a:pt x="260350" y="1416050"/>
                </a:lnTo>
                <a:lnTo>
                  <a:pt x="274638" y="1412875"/>
                </a:lnTo>
                <a:close/>
                <a:moveTo>
                  <a:pt x="3359150" y="0"/>
                </a:moveTo>
                <a:lnTo>
                  <a:pt x="3403600" y="3175"/>
                </a:lnTo>
                <a:lnTo>
                  <a:pt x="3449638" y="6350"/>
                </a:lnTo>
                <a:lnTo>
                  <a:pt x="3494088" y="17462"/>
                </a:lnTo>
                <a:lnTo>
                  <a:pt x="3535362" y="30162"/>
                </a:lnTo>
                <a:lnTo>
                  <a:pt x="3579814" y="50800"/>
                </a:lnTo>
                <a:lnTo>
                  <a:pt x="3619500" y="71437"/>
                </a:lnTo>
                <a:lnTo>
                  <a:pt x="3654426" y="98425"/>
                </a:lnTo>
                <a:lnTo>
                  <a:pt x="3687762" y="128587"/>
                </a:lnTo>
                <a:lnTo>
                  <a:pt x="3717926" y="158750"/>
                </a:lnTo>
                <a:lnTo>
                  <a:pt x="3744914" y="193675"/>
                </a:lnTo>
                <a:lnTo>
                  <a:pt x="3768726" y="230187"/>
                </a:lnTo>
                <a:lnTo>
                  <a:pt x="3789362" y="268287"/>
                </a:lnTo>
                <a:lnTo>
                  <a:pt x="3803650" y="311150"/>
                </a:lnTo>
                <a:lnTo>
                  <a:pt x="3816350" y="352425"/>
                </a:lnTo>
                <a:lnTo>
                  <a:pt x="3822700" y="393700"/>
                </a:lnTo>
                <a:lnTo>
                  <a:pt x="3827462" y="439737"/>
                </a:lnTo>
                <a:lnTo>
                  <a:pt x="3825876" y="484187"/>
                </a:lnTo>
                <a:lnTo>
                  <a:pt x="3822700" y="528637"/>
                </a:lnTo>
                <a:lnTo>
                  <a:pt x="3813176" y="573087"/>
                </a:lnTo>
                <a:lnTo>
                  <a:pt x="3798888" y="615950"/>
                </a:lnTo>
                <a:lnTo>
                  <a:pt x="3776662" y="660400"/>
                </a:lnTo>
                <a:lnTo>
                  <a:pt x="3756026" y="698500"/>
                </a:lnTo>
                <a:lnTo>
                  <a:pt x="3729038" y="735012"/>
                </a:lnTo>
                <a:lnTo>
                  <a:pt x="3702050" y="768350"/>
                </a:lnTo>
                <a:lnTo>
                  <a:pt x="3670300" y="796925"/>
                </a:lnTo>
                <a:lnTo>
                  <a:pt x="3633788" y="823912"/>
                </a:lnTo>
                <a:lnTo>
                  <a:pt x="3598862" y="847724"/>
                </a:lnTo>
                <a:lnTo>
                  <a:pt x="3606800" y="844549"/>
                </a:lnTo>
                <a:lnTo>
                  <a:pt x="3633788" y="842962"/>
                </a:lnTo>
                <a:lnTo>
                  <a:pt x="3675062" y="839787"/>
                </a:lnTo>
                <a:lnTo>
                  <a:pt x="3721100" y="839787"/>
                </a:lnTo>
                <a:lnTo>
                  <a:pt x="3765550" y="842962"/>
                </a:lnTo>
                <a:lnTo>
                  <a:pt x="3810000" y="850899"/>
                </a:lnTo>
                <a:lnTo>
                  <a:pt x="3857626" y="863599"/>
                </a:lnTo>
                <a:lnTo>
                  <a:pt x="3902076" y="881062"/>
                </a:lnTo>
                <a:lnTo>
                  <a:pt x="3948112" y="904874"/>
                </a:lnTo>
                <a:lnTo>
                  <a:pt x="3989388" y="935037"/>
                </a:lnTo>
                <a:lnTo>
                  <a:pt x="4019550" y="958849"/>
                </a:lnTo>
                <a:lnTo>
                  <a:pt x="4046538" y="982662"/>
                </a:lnTo>
                <a:lnTo>
                  <a:pt x="4070350" y="1009649"/>
                </a:lnTo>
                <a:lnTo>
                  <a:pt x="4094162" y="1039812"/>
                </a:lnTo>
                <a:lnTo>
                  <a:pt x="4117976" y="1068387"/>
                </a:lnTo>
                <a:lnTo>
                  <a:pt x="4138612" y="1101724"/>
                </a:lnTo>
                <a:lnTo>
                  <a:pt x="4179888" y="1169987"/>
                </a:lnTo>
                <a:lnTo>
                  <a:pt x="4216400" y="1243012"/>
                </a:lnTo>
                <a:lnTo>
                  <a:pt x="4249738" y="1319212"/>
                </a:lnTo>
                <a:lnTo>
                  <a:pt x="4278312" y="1400174"/>
                </a:lnTo>
                <a:lnTo>
                  <a:pt x="4305300" y="1484312"/>
                </a:lnTo>
                <a:lnTo>
                  <a:pt x="4329112" y="1568450"/>
                </a:lnTo>
                <a:lnTo>
                  <a:pt x="4352926" y="1654175"/>
                </a:lnTo>
                <a:lnTo>
                  <a:pt x="4395788" y="1824038"/>
                </a:lnTo>
                <a:lnTo>
                  <a:pt x="4433888" y="1989138"/>
                </a:lnTo>
                <a:lnTo>
                  <a:pt x="4451910" y="2059780"/>
                </a:lnTo>
                <a:lnTo>
                  <a:pt x="4606926" y="935037"/>
                </a:lnTo>
                <a:lnTo>
                  <a:pt x="4610100" y="919162"/>
                </a:lnTo>
                <a:lnTo>
                  <a:pt x="4616450" y="908049"/>
                </a:lnTo>
                <a:lnTo>
                  <a:pt x="4625976" y="898524"/>
                </a:lnTo>
                <a:lnTo>
                  <a:pt x="4633914" y="890587"/>
                </a:lnTo>
                <a:lnTo>
                  <a:pt x="4646614" y="881062"/>
                </a:lnTo>
                <a:lnTo>
                  <a:pt x="4657726" y="877887"/>
                </a:lnTo>
                <a:lnTo>
                  <a:pt x="4670426" y="874712"/>
                </a:lnTo>
                <a:lnTo>
                  <a:pt x="4684714" y="874712"/>
                </a:lnTo>
                <a:lnTo>
                  <a:pt x="4697414" y="877887"/>
                </a:lnTo>
                <a:lnTo>
                  <a:pt x="4708526" y="884237"/>
                </a:lnTo>
                <a:lnTo>
                  <a:pt x="4721226" y="892174"/>
                </a:lnTo>
                <a:lnTo>
                  <a:pt x="4729162" y="901699"/>
                </a:lnTo>
                <a:lnTo>
                  <a:pt x="4735514" y="914399"/>
                </a:lnTo>
                <a:lnTo>
                  <a:pt x="4738688" y="925512"/>
                </a:lnTo>
                <a:lnTo>
                  <a:pt x="4741862" y="938212"/>
                </a:lnTo>
                <a:lnTo>
                  <a:pt x="4741862" y="952499"/>
                </a:lnTo>
                <a:lnTo>
                  <a:pt x="4538662" y="2415850"/>
                </a:lnTo>
                <a:lnTo>
                  <a:pt x="4538662" y="3765551"/>
                </a:lnTo>
                <a:lnTo>
                  <a:pt x="4535488" y="3779838"/>
                </a:lnTo>
                <a:lnTo>
                  <a:pt x="4532314" y="3792538"/>
                </a:lnTo>
                <a:lnTo>
                  <a:pt x="4527550" y="3803651"/>
                </a:lnTo>
                <a:lnTo>
                  <a:pt x="4518026" y="3813176"/>
                </a:lnTo>
                <a:lnTo>
                  <a:pt x="4508500" y="3821113"/>
                </a:lnTo>
                <a:lnTo>
                  <a:pt x="4497388" y="3827463"/>
                </a:lnTo>
                <a:lnTo>
                  <a:pt x="4484688" y="3833813"/>
                </a:lnTo>
                <a:lnTo>
                  <a:pt x="4470400" y="3833813"/>
                </a:lnTo>
                <a:lnTo>
                  <a:pt x="4454526" y="3833813"/>
                </a:lnTo>
                <a:lnTo>
                  <a:pt x="4443414" y="3827463"/>
                </a:lnTo>
                <a:lnTo>
                  <a:pt x="4430714" y="3821113"/>
                </a:lnTo>
                <a:lnTo>
                  <a:pt x="4422776" y="3813176"/>
                </a:lnTo>
                <a:lnTo>
                  <a:pt x="4413250" y="3803651"/>
                </a:lnTo>
                <a:lnTo>
                  <a:pt x="4406900" y="3792538"/>
                </a:lnTo>
                <a:lnTo>
                  <a:pt x="4403726" y="3779838"/>
                </a:lnTo>
                <a:lnTo>
                  <a:pt x="4402138" y="3765551"/>
                </a:lnTo>
                <a:lnTo>
                  <a:pt x="4402138" y="2505075"/>
                </a:lnTo>
                <a:lnTo>
                  <a:pt x="4398962" y="2493962"/>
                </a:lnTo>
                <a:lnTo>
                  <a:pt x="4395788" y="2478087"/>
                </a:lnTo>
                <a:lnTo>
                  <a:pt x="4395788" y="2474913"/>
                </a:lnTo>
                <a:lnTo>
                  <a:pt x="4386264" y="2493963"/>
                </a:lnTo>
                <a:lnTo>
                  <a:pt x="4378326" y="2511425"/>
                </a:lnTo>
                <a:lnTo>
                  <a:pt x="4365626" y="2528888"/>
                </a:lnTo>
                <a:lnTo>
                  <a:pt x="4351338" y="2544763"/>
                </a:lnTo>
                <a:lnTo>
                  <a:pt x="4335464" y="2559050"/>
                </a:lnTo>
                <a:lnTo>
                  <a:pt x="4321176" y="2570163"/>
                </a:lnTo>
                <a:lnTo>
                  <a:pt x="4302126" y="2579688"/>
                </a:lnTo>
                <a:lnTo>
                  <a:pt x="4284664" y="2589213"/>
                </a:lnTo>
                <a:lnTo>
                  <a:pt x="4264026" y="2597150"/>
                </a:lnTo>
                <a:lnTo>
                  <a:pt x="4243388" y="2603500"/>
                </a:lnTo>
                <a:lnTo>
                  <a:pt x="4222750" y="2606675"/>
                </a:lnTo>
                <a:lnTo>
                  <a:pt x="3565526" y="2677005"/>
                </a:lnTo>
                <a:lnTo>
                  <a:pt x="3565526" y="3765551"/>
                </a:lnTo>
                <a:lnTo>
                  <a:pt x="3565526" y="3779838"/>
                </a:lnTo>
                <a:lnTo>
                  <a:pt x="3559176" y="3792538"/>
                </a:lnTo>
                <a:lnTo>
                  <a:pt x="3552826" y="3803651"/>
                </a:lnTo>
                <a:lnTo>
                  <a:pt x="3548064" y="3813176"/>
                </a:lnTo>
                <a:lnTo>
                  <a:pt x="3535364" y="3821113"/>
                </a:lnTo>
                <a:lnTo>
                  <a:pt x="3524250" y="3827463"/>
                </a:lnTo>
                <a:lnTo>
                  <a:pt x="3511550" y="3833813"/>
                </a:lnTo>
                <a:lnTo>
                  <a:pt x="3500438" y="3833813"/>
                </a:lnTo>
                <a:lnTo>
                  <a:pt x="3484564" y="3833813"/>
                </a:lnTo>
                <a:lnTo>
                  <a:pt x="3473450" y="3827463"/>
                </a:lnTo>
                <a:lnTo>
                  <a:pt x="3460750" y="3821113"/>
                </a:lnTo>
                <a:lnTo>
                  <a:pt x="3451226" y="3813176"/>
                </a:lnTo>
                <a:lnTo>
                  <a:pt x="3443288" y="3803651"/>
                </a:lnTo>
                <a:lnTo>
                  <a:pt x="3436938" y="3792538"/>
                </a:lnTo>
                <a:lnTo>
                  <a:pt x="3430588" y="3779838"/>
                </a:lnTo>
                <a:lnTo>
                  <a:pt x="3430588" y="3765551"/>
                </a:lnTo>
                <a:lnTo>
                  <a:pt x="3430588" y="2920423"/>
                </a:lnTo>
                <a:lnTo>
                  <a:pt x="3355976" y="3582988"/>
                </a:lnTo>
                <a:lnTo>
                  <a:pt x="3349626" y="3603625"/>
                </a:lnTo>
                <a:lnTo>
                  <a:pt x="3348038" y="3624263"/>
                </a:lnTo>
                <a:lnTo>
                  <a:pt x="3338514" y="3643313"/>
                </a:lnTo>
                <a:lnTo>
                  <a:pt x="3328988" y="3663950"/>
                </a:lnTo>
                <a:lnTo>
                  <a:pt x="3317876" y="3678238"/>
                </a:lnTo>
                <a:lnTo>
                  <a:pt x="3305176" y="3695700"/>
                </a:lnTo>
                <a:lnTo>
                  <a:pt x="3290888" y="3711575"/>
                </a:lnTo>
                <a:lnTo>
                  <a:pt x="3275014" y="3722688"/>
                </a:lnTo>
                <a:lnTo>
                  <a:pt x="3260726" y="3735388"/>
                </a:lnTo>
                <a:lnTo>
                  <a:pt x="3243262" y="3746500"/>
                </a:lnTo>
                <a:lnTo>
                  <a:pt x="3222626" y="3756025"/>
                </a:lnTo>
                <a:lnTo>
                  <a:pt x="3203576" y="3762375"/>
                </a:lnTo>
                <a:lnTo>
                  <a:pt x="3182938" y="3768725"/>
                </a:lnTo>
                <a:lnTo>
                  <a:pt x="3162300" y="3771900"/>
                </a:lnTo>
                <a:lnTo>
                  <a:pt x="3141662" y="3771900"/>
                </a:lnTo>
                <a:lnTo>
                  <a:pt x="3121026" y="3771900"/>
                </a:lnTo>
                <a:lnTo>
                  <a:pt x="3097214" y="3765550"/>
                </a:lnTo>
                <a:lnTo>
                  <a:pt x="3078162" y="3759200"/>
                </a:lnTo>
                <a:lnTo>
                  <a:pt x="3057526" y="3752850"/>
                </a:lnTo>
                <a:lnTo>
                  <a:pt x="3040062" y="3744913"/>
                </a:lnTo>
                <a:lnTo>
                  <a:pt x="3022600" y="3732213"/>
                </a:lnTo>
                <a:lnTo>
                  <a:pt x="3003550" y="3721100"/>
                </a:lnTo>
                <a:lnTo>
                  <a:pt x="2989263" y="3705225"/>
                </a:lnTo>
                <a:lnTo>
                  <a:pt x="2976563" y="3690938"/>
                </a:lnTo>
                <a:lnTo>
                  <a:pt x="2965450" y="3671888"/>
                </a:lnTo>
                <a:lnTo>
                  <a:pt x="2952750" y="3657600"/>
                </a:lnTo>
                <a:lnTo>
                  <a:pt x="2947988" y="3636963"/>
                </a:lnTo>
                <a:lnTo>
                  <a:pt x="2938463" y="3619500"/>
                </a:lnTo>
                <a:lnTo>
                  <a:pt x="2935288" y="3597275"/>
                </a:lnTo>
                <a:lnTo>
                  <a:pt x="2932113" y="3576638"/>
                </a:lnTo>
                <a:lnTo>
                  <a:pt x="2928938" y="3556000"/>
                </a:lnTo>
                <a:lnTo>
                  <a:pt x="2932113" y="3532188"/>
                </a:lnTo>
                <a:lnTo>
                  <a:pt x="3051176" y="2478087"/>
                </a:lnTo>
                <a:lnTo>
                  <a:pt x="3054350" y="2457450"/>
                </a:lnTo>
                <a:lnTo>
                  <a:pt x="3060700" y="2436812"/>
                </a:lnTo>
                <a:lnTo>
                  <a:pt x="3070226" y="2416175"/>
                </a:lnTo>
                <a:lnTo>
                  <a:pt x="3078162" y="2397125"/>
                </a:lnTo>
                <a:lnTo>
                  <a:pt x="3087688" y="2379662"/>
                </a:lnTo>
                <a:lnTo>
                  <a:pt x="3101976" y="2365375"/>
                </a:lnTo>
                <a:lnTo>
                  <a:pt x="3114676" y="2349500"/>
                </a:lnTo>
                <a:lnTo>
                  <a:pt x="3128962" y="2335212"/>
                </a:lnTo>
                <a:lnTo>
                  <a:pt x="3148014" y="2322512"/>
                </a:lnTo>
                <a:lnTo>
                  <a:pt x="3165476" y="2314575"/>
                </a:lnTo>
                <a:lnTo>
                  <a:pt x="3182938" y="2305050"/>
                </a:lnTo>
                <a:lnTo>
                  <a:pt x="3203576" y="2298700"/>
                </a:lnTo>
                <a:lnTo>
                  <a:pt x="3222626" y="2293937"/>
                </a:lnTo>
                <a:lnTo>
                  <a:pt x="3243262" y="2290762"/>
                </a:lnTo>
                <a:lnTo>
                  <a:pt x="3260726" y="2290762"/>
                </a:lnTo>
                <a:lnTo>
                  <a:pt x="3273426" y="2284412"/>
                </a:lnTo>
                <a:lnTo>
                  <a:pt x="3294064" y="2281237"/>
                </a:lnTo>
                <a:lnTo>
                  <a:pt x="3314700" y="2274887"/>
                </a:lnTo>
                <a:lnTo>
                  <a:pt x="3690474" y="2234675"/>
                </a:lnTo>
                <a:lnTo>
                  <a:pt x="3667126" y="2144713"/>
                </a:lnTo>
                <a:lnTo>
                  <a:pt x="3609976" y="1931988"/>
                </a:lnTo>
                <a:lnTo>
                  <a:pt x="3582988" y="1827213"/>
                </a:lnTo>
                <a:lnTo>
                  <a:pt x="3549650" y="1722437"/>
                </a:lnTo>
                <a:lnTo>
                  <a:pt x="3514726" y="1620837"/>
                </a:lnTo>
                <a:lnTo>
                  <a:pt x="3475038" y="1525587"/>
                </a:lnTo>
                <a:lnTo>
                  <a:pt x="3459802" y="1481266"/>
                </a:lnTo>
                <a:lnTo>
                  <a:pt x="3457576" y="1484313"/>
                </a:lnTo>
                <a:lnTo>
                  <a:pt x="3406776" y="1570038"/>
                </a:lnTo>
                <a:lnTo>
                  <a:pt x="3359150" y="1660525"/>
                </a:lnTo>
                <a:lnTo>
                  <a:pt x="3341750" y="1690108"/>
                </a:lnTo>
                <a:lnTo>
                  <a:pt x="3341688" y="1690688"/>
                </a:lnTo>
                <a:lnTo>
                  <a:pt x="3328988" y="1717675"/>
                </a:lnTo>
                <a:lnTo>
                  <a:pt x="3317876" y="1744663"/>
                </a:lnTo>
                <a:lnTo>
                  <a:pt x="3297238" y="1765300"/>
                </a:lnTo>
                <a:lnTo>
                  <a:pt x="3275014" y="1782763"/>
                </a:lnTo>
                <a:lnTo>
                  <a:pt x="3249614" y="1797050"/>
                </a:lnTo>
                <a:lnTo>
                  <a:pt x="3219450" y="1806575"/>
                </a:lnTo>
                <a:lnTo>
                  <a:pt x="2603954" y="1993900"/>
                </a:lnTo>
                <a:lnTo>
                  <a:pt x="2606676" y="1993900"/>
                </a:lnTo>
                <a:lnTo>
                  <a:pt x="2619376" y="1993900"/>
                </a:lnTo>
                <a:lnTo>
                  <a:pt x="2633663" y="2000250"/>
                </a:lnTo>
                <a:lnTo>
                  <a:pt x="2646363" y="2006600"/>
                </a:lnTo>
                <a:lnTo>
                  <a:pt x="2654300" y="2016125"/>
                </a:lnTo>
                <a:lnTo>
                  <a:pt x="2663826" y="2024063"/>
                </a:lnTo>
                <a:lnTo>
                  <a:pt x="2670176" y="2036763"/>
                </a:lnTo>
                <a:lnTo>
                  <a:pt x="2671763" y="2047875"/>
                </a:lnTo>
                <a:lnTo>
                  <a:pt x="2674938" y="2063751"/>
                </a:lnTo>
                <a:lnTo>
                  <a:pt x="2671763" y="2074863"/>
                </a:lnTo>
                <a:lnTo>
                  <a:pt x="2670176" y="2087563"/>
                </a:lnTo>
                <a:lnTo>
                  <a:pt x="2663826" y="2098676"/>
                </a:lnTo>
                <a:lnTo>
                  <a:pt x="2654300" y="2111375"/>
                </a:lnTo>
                <a:lnTo>
                  <a:pt x="3027362" y="2111375"/>
                </a:lnTo>
                <a:lnTo>
                  <a:pt x="3040062" y="2111375"/>
                </a:lnTo>
                <a:lnTo>
                  <a:pt x="3054350" y="2114550"/>
                </a:lnTo>
                <a:lnTo>
                  <a:pt x="3063876" y="2119313"/>
                </a:lnTo>
                <a:lnTo>
                  <a:pt x="3074988" y="2128838"/>
                </a:lnTo>
                <a:lnTo>
                  <a:pt x="3084514" y="2141538"/>
                </a:lnTo>
                <a:lnTo>
                  <a:pt x="3090862" y="2149475"/>
                </a:lnTo>
                <a:lnTo>
                  <a:pt x="3094038" y="2165350"/>
                </a:lnTo>
                <a:lnTo>
                  <a:pt x="3094038" y="2176463"/>
                </a:lnTo>
                <a:lnTo>
                  <a:pt x="3094038" y="2192338"/>
                </a:lnTo>
                <a:lnTo>
                  <a:pt x="3090862" y="2203450"/>
                </a:lnTo>
                <a:lnTo>
                  <a:pt x="3084514" y="2216150"/>
                </a:lnTo>
                <a:lnTo>
                  <a:pt x="3074988" y="2224088"/>
                </a:lnTo>
                <a:lnTo>
                  <a:pt x="3063876" y="2233613"/>
                </a:lnTo>
                <a:lnTo>
                  <a:pt x="3054350" y="2239963"/>
                </a:lnTo>
                <a:lnTo>
                  <a:pt x="3040062" y="2243138"/>
                </a:lnTo>
                <a:lnTo>
                  <a:pt x="3027362" y="2244725"/>
                </a:lnTo>
                <a:lnTo>
                  <a:pt x="2857501" y="2244725"/>
                </a:lnTo>
                <a:lnTo>
                  <a:pt x="2857501" y="3765551"/>
                </a:lnTo>
                <a:lnTo>
                  <a:pt x="2857501" y="3779838"/>
                </a:lnTo>
                <a:lnTo>
                  <a:pt x="2851151" y="3792538"/>
                </a:lnTo>
                <a:lnTo>
                  <a:pt x="2846388" y="3803651"/>
                </a:lnTo>
                <a:lnTo>
                  <a:pt x="2836863" y="3813176"/>
                </a:lnTo>
                <a:lnTo>
                  <a:pt x="2827338" y="3821113"/>
                </a:lnTo>
                <a:lnTo>
                  <a:pt x="2816226" y="3827463"/>
                </a:lnTo>
                <a:lnTo>
                  <a:pt x="2803526" y="3833813"/>
                </a:lnTo>
                <a:lnTo>
                  <a:pt x="2789238" y="3833813"/>
                </a:lnTo>
                <a:lnTo>
                  <a:pt x="2776538" y="3833813"/>
                </a:lnTo>
                <a:lnTo>
                  <a:pt x="2765426" y="3827463"/>
                </a:lnTo>
                <a:lnTo>
                  <a:pt x="2752726" y="3821113"/>
                </a:lnTo>
                <a:lnTo>
                  <a:pt x="2741613" y="3813176"/>
                </a:lnTo>
                <a:lnTo>
                  <a:pt x="2735263" y="3803651"/>
                </a:lnTo>
                <a:lnTo>
                  <a:pt x="2728913" y="3792538"/>
                </a:lnTo>
                <a:lnTo>
                  <a:pt x="2722563" y="3779838"/>
                </a:lnTo>
                <a:lnTo>
                  <a:pt x="2722563" y="3765551"/>
                </a:lnTo>
                <a:lnTo>
                  <a:pt x="2722563" y="2244725"/>
                </a:lnTo>
                <a:lnTo>
                  <a:pt x="274638" y="2244725"/>
                </a:lnTo>
                <a:lnTo>
                  <a:pt x="274638" y="3765551"/>
                </a:lnTo>
                <a:lnTo>
                  <a:pt x="271463" y="3779838"/>
                </a:lnTo>
                <a:lnTo>
                  <a:pt x="268288" y="3792538"/>
                </a:lnTo>
                <a:lnTo>
                  <a:pt x="263526" y="3803651"/>
                </a:lnTo>
                <a:lnTo>
                  <a:pt x="254000" y="3813176"/>
                </a:lnTo>
                <a:lnTo>
                  <a:pt x="244476" y="3821113"/>
                </a:lnTo>
                <a:lnTo>
                  <a:pt x="233363" y="3827463"/>
                </a:lnTo>
                <a:lnTo>
                  <a:pt x="217488" y="3833813"/>
                </a:lnTo>
                <a:lnTo>
                  <a:pt x="206376" y="3833813"/>
                </a:lnTo>
                <a:lnTo>
                  <a:pt x="190500" y="3833813"/>
                </a:lnTo>
                <a:lnTo>
                  <a:pt x="179388" y="3827463"/>
                </a:lnTo>
                <a:lnTo>
                  <a:pt x="166688" y="3821113"/>
                </a:lnTo>
                <a:lnTo>
                  <a:pt x="158750" y="3813176"/>
                </a:lnTo>
                <a:lnTo>
                  <a:pt x="149226" y="3803651"/>
                </a:lnTo>
                <a:lnTo>
                  <a:pt x="142876" y="3792538"/>
                </a:lnTo>
                <a:lnTo>
                  <a:pt x="139700" y="3779838"/>
                </a:lnTo>
                <a:lnTo>
                  <a:pt x="138113" y="3765551"/>
                </a:lnTo>
                <a:lnTo>
                  <a:pt x="138113" y="2244725"/>
                </a:lnTo>
                <a:lnTo>
                  <a:pt x="68263" y="2244725"/>
                </a:lnTo>
                <a:lnTo>
                  <a:pt x="53975" y="2243138"/>
                </a:lnTo>
                <a:lnTo>
                  <a:pt x="41275" y="2239963"/>
                </a:lnTo>
                <a:lnTo>
                  <a:pt x="30163" y="2233613"/>
                </a:lnTo>
                <a:lnTo>
                  <a:pt x="20638" y="2224088"/>
                </a:lnTo>
                <a:lnTo>
                  <a:pt x="12700" y="2216150"/>
                </a:lnTo>
                <a:lnTo>
                  <a:pt x="6350" y="2203450"/>
                </a:lnTo>
                <a:lnTo>
                  <a:pt x="0" y="2192338"/>
                </a:lnTo>
                <a:lnTo>
                  <a:pt x="0" y="2176463"/>
                </a:lnTo>
                <a:lnTo>
                  <a:pt x="0" y="2165350"/>
                </a:lnTo>
                <a:lnTo>
                  <a:pt x="6350" y="2149475"/>
                </a:lnTo>
                <a:lnTo>
                  <a:pt x="12700" y="2141538"/>
                </a:lnTo>
                <a:lnTo>
                  <a:pt x="20638" y="2128838"/>
                </a:lnTo>
                <a:lnTo>
                  <a:pt x="30163" y="2119313"/>
                </a:lnTo>
                <a:lnTo>
                  <a:pt x="41275" y="2114550"/>
                </a:lnTo>
                <a:lnTo>
                  <a:pt x="53975" y="2111375"/>
                </a:lnTo>
                <a:lnTo>
                  <a:pt x="68263" y="2111375"/>
                </a:lnTo>
                <a:lnTo>
                  <a:pt x="1738313" y="2111375"/>
                </a:lnTo>
                <a:lnTo>
                  <a:pt x="1731963" y="2098676"/>
                </a:lnTo>
                <a:lnTo>
                  <a:pt x="1722438" y="2087563"/>
                </a:lnTo>
                <a:lnTo>
                  <a:pt x="1719263" y="2074863"/>
                </a:lnTo>
                <a:lnTo>
                  <a:pt x="1719263" y="2063751"/>
                </a:lnTo>
                <a:lnTo>
                  <a:pt x="1719263" y="2062529"/>
                </a:lnTo>
                <a:lnTo>
                  <a:pt x="1690688" y="2057400"/>
                </a:lnTo>
                <a:lnTo>
                  <a:pt x="1677988" y="2051050"/>
                </a:lnTo>
                <a:lnTo>
                  <a:pt x="1666875" y="2039937"/>
                </a:lnTo>
                <a:lnTo>
                  <a:pt x="1639888" y="2009775"/>
                </a:lnTo>
                <a:lnTo>
                  <a:pt x="1617662" y="1970087"/>
                </a:lnTo>
                <a:lnTo>
                  <a:pt x="1597025" y="1928812"/>
                </a:lnTo>
                <a:lnTo>
                  <a:pt x="1565275" y="1854200"/>
                </a:lnTo>
                <a:lnTo>
                  <a:pt x="1552575" y="1820862"/>
                </a:lnTo>
                <a:lnTo>
                  <a:pt x="1484312" y="1576387"/>
                </a:lnTo>
                <a:lnTo>
                  <a:pt x="1444625" y="1443037"/>
                </a:lnTo>
                <a:lnTo>
                  <a:pt x="1412875" y="1311274"/>
                </a:lnTo>
                <a:lnTo>
                  <a:pt x="1385888" y="1192212"/>
                </a:lnTo>
                <a:lnTo>
                  <a:pt x="1373188" y="1138237"/>
                </a:lnTo>
                <a:lnTo>
                  <a:pt x="1366838" y="1090612"/>
                </a:lnTo>
                <a:lnTo>
                  <a:pt x="1365250" y="1047749"/>
                </a:lnTo>
                <a:lnTo>
                  <a:pt x="1365250" y="1015999"/>
                </a:lnTo>
                <a:lnTo>
                  <a:pt x="1370012" y="989012"/>
                </a:lnTo>
                <a:lnTo>
                  <a:pt x="1376362" y="979487"/>
                </a:lnTo>
                <a:lnTo>
                  <a:pt x="1379538" y="973137"/>
                </a:lnTo>
                <a:lnTo>
                  <a:pt x="1460500" y="935037"/>
                </a:lnTo>
                <a:lnTo>
                  <a:pt x="1738957" y="2015573"/>
                </a:lnTo>
                <a:lnTo>
                  <a:pt x="1749426" y="2006600"/>
                </a:lnTo>
                <a:lnTo>
                  <a:pt x="1758950" y="2000250"/>
                </a:lnTo>
                <a:lnTo>
                  <a:pt x="1773238" y="1993900"/>
                </a:lnTo>
                <a:lnTo>
                  <a:pt x="1785938" y="1993900"/>
                </a:lnTo>
                <a:lnTo>
                  <a:pt x="2264305" y="1993900"/>
                </a:lnTo>
                <a:lnTo>
                  <a:pt x="2257426" y="1985963"/>
                </a:lnTo>
                <a:lnTo>
                  <a:pt x="2244726" y="1958975"/>
                </a:lnTo>
                <a:lnTo>
                  <a:pt x="2236788" y="1928813"/>
                </a:lnTo>
                <a:lnTo>
                  <a:pt x="2233613" y="1898650"/>
                </a:lnTo>
                <a:lnTo>
                  <a:pt x="2236788" y="1868488"/>
                </a:lnTo>
                <a:lnTo>
                  <a:pt x="2244726" y="1839913"/>
                </a:lnTo>
                <a:lnTo>
                  <a:pt x="2260600" y="1812925"/>
                </a:lnTo>
                <a:lnTo>
                  <a:pt x="2278063" y="1792288"/>
                </a:lnTo>
                <a:lnTo>
                  <a:pt x="2301876" y="1773238"/>
                </a:lnTo>
                <a:lnTo>
                  <a:pt x="2328863" y="1758950"/>
                </a:lnTo>
                <a:lnTo>
                  <a:pt x="2359026" y="1749425"/>
                </a:lnTo>
                <a:lnTo>
                  <a:pt x="3084708" y="1528565"/>
                </a:lnTo>
                <a:lnTo>
                  <a:pt x="3311526" y="1152524"/>
                </a:lnTo>
                <a:lnTo>
                  <a:pt x="3349626" y="1084262"/>
                </a:lnTo>
                <a:lnTo>
                  <a:pt x="3368676" y="1050924"/>
                </a:lnTo>
                <a:lnTo>
                  <a:pt x="3389314" y="1017587"/>
                </a:lnTo>
                <a:lnTo>
                  <a:pt x="3413126" y="989012"/>
                </a:lnTo>
                <a:lnTo>
                  <a:pt x="3436938" y="958849"/>
                </a:lnTo>
                <a:lnTo>
                  <a:pt x="3467100" y="935037"/>
                </a:lnTo>
                <a:lnTo>
                  <a:pt x="3467392" y="934856"/>
                </a:lnTo>
                <a:lnTo>
                  <a:pt x="3475038" y="925512"/>
                </a:lnTo>
                <a:lnTo>
                  <a:pt x="3490912" y="911224"/>
                </a:lnTo>
                <a:lnTo>
                  <a:pt x="3505200" y="895349"/>
                </a:lnTo>
                <a:lnTo>
                  <a:pt x="3522244" y="882567"/>
                </a:lnTo>
                <a:lnTo>
                  <a:pt x="3517900" y="884237"/>
                </a:lnTo>
                <a:lnTo>
                  <a:pt x="3475038" y="895350"/>
                </a:lnTo>
                <a:lnTo>
                  <a:pt x="3433762" y="901700"/>
                </a:lnTo>
                <a:lnTo>
                  <a:pt x="3389314" y="908050"/>
                </a:lnTo>
                <a:lnTo>
                  <a:pt x="3344862" y="904875"/>
                </a:lnTo>
                <a:lnTo>
                  <a:pt x="3302000" y="901700"/>
                </a:lnTo>
                <a:lnTo>
                  <a:pt x="3257550" y="890587"/>
                </a:lnTo>
                <a:lnTo>
                  <a:pt x="3213100" y="877887"/>
                </a:lnTo>
                <a:lnTo>
                  <a:pt x="3171826" y="857250"/>
                </a:lnTo>
                <a:lnTo>
                  <a:pt x="3128962" y="836612"/>
                </a:lnTo>
                <a:lnTo>
                  <a:pt x="3094038" y="809625"/>
                </a:lnTo>
                <a:lnTo>
                  <a:pt x="3060700" y="779462"/>
                </a:lnTo>
                <a:lnTo>
                  <a:pt x="3030538" y="749300"/>
                </a:lnTo>
                <a:lnTo>
                  <a:pt x="3003550" y="714375"/>
                </a:lnTo>
                <a:lnTo>
                  <a:pt x="2979738" y="677862"/>
                </a:lnTo>
                <a:lnTo>
                  <a:pt x="2962276" y="639762"/>
                </a:lnTo>
                <a:lnTo>
                  <a:pt x="2944813" y="596900"/>
                </a:lnTo>
                <a:lnTo>
                  <a:pt x="2932113" y="555625"/>
                </a:lnTo>
                <a:lnTo>
                  <a:pt x="2925763" y="514350"/>
                </a:lnTo>
                <a:lnTo>
                  <a:pt x="2922588" y="468312"/>
                </a:lnTo>
                <a:lnTo>
                  <a:pt x="2922588" y="427037"/>
                </a:lnTo>
                <a:lnTo>
                  <a:pt x="2925763" y="382587"/>
                </a:lnTo>
                <a:lnTo>
                  <a:pt x="2938463" y="338137"/>
                </a:lnTo>
                <a:lnTo>
                  <a:pt x="2952750" y="292100"/>
                </a:lnTo>
                <a:lnTo>
                  <a:pt x="2971800" y="250825"/>
                </a:lnTo>
                <a:lnTo>
                  <a:pt x="2992438" y="212725"/>
                </a:lnTo>
                <a:lnTo>
                  <a:pt x="3019426" y="173037"/>
                </a:lnTo>
                <a:lnTo>
                  <a:pt x="3048000" y="141287"/>
                </a:lnTo>
                <a:lnTo>
                  <a:pt x="3078162" y="111125"/>
                </a:lnTo>
                <a:lnTo>
                  <a:pt x="3114676" y="84137"/>
                </a:lnTo>
                <a:lnTo>
                  <a:pt x="3149600" y="60325"/>
                </a:lnTo>
                <a:lnTo>
                  <a:pt x="3189288" y="41275"/>
                </a:lnTo>
                <a:lnTo>
                  <a:pt x="3230562" y="23812"/>
                </a:lnTo>
                <a:lnTo>
                  <a:pt x="3273426" y="12700"/>
                </a:lnTo>
                <a:lnTo>
                  <a:pt x="3314700" y="6350"/>
                </a:lnTo>
                <a:lnTo>
                  <a:pt x="3359150" y="0"/>
                </a:lnTo>
                <a:close/>
              </a:path>
            </a:pathLst>
          </a:cu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ang="5400000" scaled="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sz="675">
              <a:solidFill>
                <a:srgbClr val="FFFFFF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39850" y="1333500"/>
            <a:ext cx="35153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网页请求：</a:t>
            </a:r>
            <a:r>
              <a:rPr lang="en-US" altLang="zh-CN"/>
              <a:t>request</a:t>
            </a:r>
            <a:endParaRPr lang="en-US" altLang="zh-CN"/>
          </a:p>
        </p:txBody>
      </p:sp>
      <p:sp>
        <p:nvSpPr>
          <p:cNvPr id="4" name="文本框 3"/>
          <p:cNvSpPr txBox="1"/>
          <p:nvPr/>
        </p:nvSpPr>
        <p:spPr>
          <a:xfrm>
            <a:off x="1267460" y="2094230"/>
            <a:ext cx="36379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网页数据解析：bs4  </a:t>
            </a:r>
            <a:r>
              <a:rPr lang="en-US" altLang="zh-CN"/>
              <a:t>Beautiful Soup</a:t>
            </a:r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339850" y="2861310"/>
            <a:ext cx="37465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数据存储：</a:t>
            </a:r>
            <a:r>
              <a:rPr lang="en-US" altLang="zh-CN"/>
              <a:t>openpyxl  Workbook</a:t>
            </a:r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7535" y="332105"/>
            <a:ext cx="3456940" cy="23717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1701800"/>
            <a:ext cx="7314565" cy="29711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63545" y="1701800"/>
            <a:ext cx="5171440" cy="465709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48639" y="287231"/>
            <a:ext cx="1631950" cy="379095"/>
          </a:xfrm>
          <a:prstGeom prst="rect">
            <a:avLst/>
          </a:prstGeom>
          <a:noFill/>
        </p:spPr>
        <p:txBody>
          <a:bodyPr wrap="none" lIns="34273" tIns="17136" rIns="34273" bIns="17136" rtlCol="0">
            <a:spAutoFit/>
          </a:bodyPr>
          <a:lstStyle/>
          <a:p>
            <a:pPr lvl="0" algn="l"/>
            <a:r>
              <a:rPr lang="en-US" altLang="zh-CN" sz="2250" dirty="0">
                <a:sym typeface="+mn-ea"/>
              </a:rPr>
              <a:t>C</a:t>
            </a:r>
            <a:r>
              <a:rPr lang="zh-CN" altLang="en-US" sz="2250" dirty="0">
                <a:sym typeface="+mn-ea"/>
              </a:rPr>
              <a:t>ode </a:t>
            </a:r>
            <a:r>
              <a:rPr lang="en-US" altLang="zh-CN" sz="2250" dirty="0">
                <a:sym typeface="+mn-ea"/>
              </a:rPr>
              <a:t>a</a:t>
            </a:r>
            <a:r>
              <a:rPr lang="zh-CN" altLang="en-US" sz="2250" dirty="0">
                <a:sym typeface="+mn-ea"/>
              </a:rPr>
              <a:t>nalysis</a:t>
            </a:r>
            <a:endParaRPr lang="en-US" altLang="zh-CN" sz="2250" b="1" dirty="0">
              <a:sym typeface="+mn-ea"/>
            </a:endParaRPr>
          </a:p>
        </p:txBody>
      </p:sp>
      <p:sp>
        <p:nvSpPr>
          <p:cNvPr id="8" name="MH_Number_2"/>
          <p:cNvSpPr/>
          <p:nvPr>
            <p:custDataLst>
              <p:tags r:id="rId1"/>
            </p:custDataLst>
          </p:nvPr>
        </p:nvSpPr>
        <p:spPr>
          <a:xfrm>
            <a:off x="350709" y="287343"/>
            <a:ext cx="297897" cy="345155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rgbClr val="DC3C2B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34273" tIns="17136" rIns="34273" bIns="17136" anchor="ctr">
            <a:noAutofit/>
          </a:bodyPr>
          <a:lstStyle/>
          <a:p>
            <a:pPr algn="ctr"/>
            <a:r>
              <a:rPr lang="en-US" kern="0" dirty="0">
                <a:solidFill>
                  <a:srgbClr val="FFFFFF"/>
                </a:solidFill>
                <a:ea typeface="幼圆" panose="02010509060101010101" charset="-122"/>
              </a:rPr>
              <a:t>3</a:t>
            </a:r>
            <a:endParaRPr lang="en-US" kern="0" dirty="0">
              <a:solidFill>
                <a:srgbClr val="FFFFFF"/>
              </a:solidFill>
              <a:ea typeface="幼圆" panose="02010509060101010101" charset="-122"/>
            </a:endParaRPr>
          </a:p>
        </p:txBody>
      </p:sp>
      <p:sp>
        <p:nvSpPr>
          <p:cNvPr id="29" name=" 4"/>
          <p:cNvSpPr/>
          <p:nvPr/>
        </p:nvSpPr>
        <p:spPr bwMode="auto">
          <a:xfrm>
            <a:off x="8463289" y="4462216"/>
            <a:ext cx="658806" cy="644520"/>
          </a:xfrm>
          <a:custGeom>
            <a:avLst/>
            <a:gdLst/>
            <a:ahLst/>
            <a:cxnLst/>
            <a:rect l="0" t="0" r="r" b="b"/>
            <a:pathLst>
              <a:path w="4741862" h="3833813">
                <a:moveTo>
                  <a:pt x="247650" y="2000250"/>
                </a:moveTo>
                <a:lnTo>
                  <a:pt x="1016000" y="2000250"/>
                </a:lnTo>
                <a:lnTo>
                  <a:pt x="1030288" y="2003425"/>
                </a:lnTo>
                <a:lnTo>
                  <a:pt x="1041400" y="2012950"/>
                </a:lnTo>
                <a:lnTo>
                  <a:pt x="1050925" y="2020888"/>
                </a:lnTo>
                <a:lnTo>
                  <a:pt x="1054100" y="2036763"/>
                </a:lnTo>
                <a:lnTo>
                  <a:pt x="1050925" y="2051051"/>
                </a:lnTo>
                <a:lnTo>
                  <a:pt x="1041400" y="2063751"/>
                </a:lnTo>
                <a:lnTo>
                  <a:pt x="1030288" y="2071688"/>
                </a:lnTo>
                <a:lnTo>
                  <a:pt x="1016000" y="2074863"/>
                </a:lnTo>
                <a:lnTo>
                  <a:pt x="247650" y="2074863"/>
                </a:lnTo>
                <a:lnTo>
                  <a:pt x="233362" y="2071688"/>
                </a:lnTo>
                <a:lnTo>
                  <a:pt x="220662" y="2063751"/>
                </a:lnTo>
                <a:lnTo>
                  <a:pt x="212725" y="2051051"/>
                </a:lnTo>
                <a:lnTo>
                  <a:pt x="209550" y="2036763"/>
                </a:lnTo>
                <a:lnTo>
                  <a:pt x="212725" y="2020888"/>
                </a:lnTo>
                <a:lnTo>
                  <a:pt x="220662" y="2012950"/>
                </a:lnTo>
                <a:lnTo>
                  <a:pt x="233362" y="2003425"/>
                </a:lnTo>
                <a:lnTo>
                  <a:pt x="247650" y="2000250"/>
                </a:lnTo>
                <a:close/>
                <a:moveTo>
                  <a:pt x="244475" y="1901825"/>
                </a:moveTo>
                <a:lnTo>
                  <a:pt x="1012825" y="1901825"/>
                </a:lnTo>
                <a:lnTo>
                  <a:pt x="1027112" y="1905000"/>
                </a:lnTo>
                <a:lnTo>
                  <a:pt x="1039812" y="1914525"/>
                </a:lnTo>
                <a:lnTo>
                  <a:pt x="1044575" y="1925638"/>
                </a:lnTo>
                <a:lnTo>
                  <a:pt x="1047750" y="1941513"/>
                </a:lnTo>
                <a:lnTo>
                  <a:pt x="1044575" y="1952626"/>
                </a:lnTo>
                <a:lnTo>
                  <a:pt x="1039812" y="1965326"/>
                </a:lnTo>
                <a:lnTo>
                  <a:pt x="1027112" y="1973263"/>
                </a:lnTo>
                <a:lnTo>
                  <a:pt x="1012825" y="1976438"/>
                </a:lnTo>
                <a:lnTo>
                  <a:pt x="244475" y="1976438"/>
                </a:lnTo>
                <a:lnTo>
                  <a:pt x="230188" y="1973263"/>
                </a:lnTo>
                <a:lnTo>
                  <a:pt x="217488" y="1965326"/>
                </a:lnTo>
                <a:lnTo>
                  <a:pt x="209550" y="1952626"/>
                </a:lnTo>
                <a:lnTo>
                  <a:pt x="206375" y="1941513"/>
                </a:lnTo>
                <a:lnTo>
                  <a:pt x="209550" y="1925638"/>
                </a:lnTo>
                <a:lnTo>
                  <a:pt x="217488" y="1914525"/>
                </a:lnTo>
                <a:lnTo>
                  <a:pt x="230188" y="1905000"/>
                </a:lnTo>
                <a:lnTo>
                  <a:pt x="244475" y="1901825"/>
                </a:lnTo>
                <a:close/>
                <a:moveTo>
                  <a:pt x="277813" y="1803400"/>
                </a:moveTo>
                <a:lnTo>
                  <a:pt x="1047750" y="1803400"/>
                </a:lnTo>
                <a:lnTo>
                  <a:pt x="1060450" y="1806575"/>
                </a:lnTo>
                <a:lnTo>
                  <a:pt x="1071563" y="1816100"/>
                </a:lnTo>
                <a:lnTo>
                  <a:pt x="1081088" y="1827213"/>
                </a:lnTo>
                <a:lnTo>
                  <a:pt x="1084263" y="1843088"/>
                </a:lnTo>
                <a:lnTo>
                  <a:pt x="1081088" y="1857376"/>
                </a:lnTo>
                <a:lnTo>
                  <a:pt x="1071563" y="1868488"/>
                </a:lnTo>
                <a:lnTo>
                  <a:pt x="1060450" y="1874838"/>
                </a:lnTo>
                <a:lnTo>
                  <a:pt x="1047750" y="1878013"/>
                </a:lnTo>
                <a:lnTo>
                  <a:pt x="277813" y="1878013"/>
                </a:lnTo>
                <a:lnTo>
                  <a:pt x="263525" y="1874838"/>
                </a:lnTo>
                <a:lnTo>
                  <a:pt x="250825" y="1868488"/>
                </a:lnTo>
                <a:lnTo>
                  <a:pt x="244475" y="1857376"/>
                </a:lnTo>
                <a:lnTo>
                  <a:pt x="241300" y="1843088"/>
                </a:lnTo>
                <a:lnTo>
                  <a:pt x="244475" y="1827213"/>
                </a:lnTo>
                <a:lnTo>
                  <a:pt x="250825" y="1816100"/>
                </a:lnTo>
                <a:lnTo>
                  <a:pt x="263525" y="1806575"/>
                </a:lnTo>
                <a:lnTo>
                  <a:pt x="277813" y="1803400"/>
                </a:lnTo>
                <a:close/>
                <a:moveTo>
                  <a:pt x="238125" y="1708150"/>
                </a:moveTo>
                <a:lnTo>
                  <a:pt x="1009650" y="1708150"/>
                </a:lnTo>
                <a:lnTo>
                  <a:pt x="1020762" y="1711325"/>
                </a:lnTo>
                <a:lnTo>
                  <a:pt x="1033462" y="1717675"/>
                </a:lnTo>
                <a:lnTo>
                  <a:pt x="1041400" y="1728788"/>
                </a:lnTo>
                <a:lnTo>
                  <a:pt x="1044575" y="1744663"/>
                </a:lnTo>
                <a:lnTo>
                  <a:pt x="1041400" y="1758951"/>
                </a:lnTo>
                <a:lnTo>
                  <a:pt x="1033462" y="1770063"/>
                </a:lnTo>
                <a:lnTo>
                  <a:pt x="1020762" y="1779588"/>
                </a:lnTo>
                <a:lnTo>
                  <a:pt x="1009650" y="1782763"/>
                </a:lnTo>
                <a:lnTo>
                  <a:pt x="238125" y="1782763"/>
                </a:lnTo>
                <a:lnTo>
                  <a:pt x="223838" y="1779588"/>
                </a:lnTo>
                <a:lnTo>
                  <a:pt x="212725" y="1770063"/>
                </a:lnTo>
                <a:lnTo>
                  <a:pt x="206375" y="1758951"/>
                </a:lnTo>
                <a:lnTo>
                  <a:pt x="203200" y="1744663"/>
                </a:lnTo>
                <a:lnTo>
                  <a:pt x="206375" y="1728788"/>
                </a:lnTo>
                <a:lnTo>
                  <a:pt x="212725" y="1717675"/>
                </a:lnTo>
                <a:lnTo>
                  <a:pt x="223838" y="1711325"/>
                </a:lnTo>
                <a:lnTo>
                  <a:pt x="238125" y="1708150"/>
                </a:lnTo>
                <a:close/>
                <a:moveTo>
                  <a:pt x="301626" y="1609725"/>
                </a:moveTo>
                <a:lnTo>
                  <a:pt x="1068388" y="1609725"/>
                </a:lnTo>
                <a:lnTo>
                  <a:pt x="1084264" y="1612900"/>
                </a:lnTo>
                <a:lnTo>
                  <a:pt x="1095376" y="1620838"/>
                </a:lnTo>
                <a:lnTo>
                  <a:pt x="1104901" y="1633538"/>
                </a:lnTo>
                <a:lnTo>
                  <a:pt x="1108076" y="1644650"/>
                </a:lnTo>
                <a:lnTo>
                  <a:pt x="1104901" y="1660526"/>
                </a:lnTo>
                <a:lnTo>
                  <a:pt x="1095376" y="1671638"/>
                </a:lnTo>
                <a:lnTo>
                  <a:pt x="1084264" y="1681163"/>
                </a:lnTo>
                <a:lnTo>
                  <a:pt x="1068388" y="1684338"/>
                </a:lnTo>
                <a:lnTo>
                  <a:pt x="301626" y="1684338"/>
                </a:lnTo>
                <a:lnTo>
                  <a:pt x="287338" y="1681163"/>
                </a:lnTo>
                <a:lnTo>
                  <a:pt x="274638" y="1671638"/>
                </a:lnTo>
                <a:lnTo>
                  <a:pt x="268288" y="1660526"/>
                </a:lnTo>
                <a:lnTo>
                  <a:pt x="265113" y="1644650"/>
                </a:lnTo>
                <a:lnTo>
                  <a:pt x="268288" y="1633538"/>
                </a:lnTo>
                <a:lnTo>
                  <a:pt x="274638" y="1620838"/>
                </a:lnTo>
                <a:lnTo>
                  <a:pt x="287338" y="1612900"/>
                </a:lnTo>
                <a:lnTo>
                  <a:pt x="301626" y="1609725"/>
                </a:lnTo>
                <a:close/>
                <a:moveTo>
                  <a:pt x="254001" y="1511300"/>
                </a:moveTo>
                <a:lnTo>
                  <a:pt x="1020764" y="1511300"/>
                </a:lnTo>
                <a:lnTo>
                  <a:pt x="1036638" y="1514475"/>
                </a:lnTo>
                <a:lnTo>
                  <a:pt x="1047751" y="1522413"/>
                </a:lnTo>
                <a:lnTo>
                  <a:pt x="1057276" y="1535113"/>
                </a:lnTo>
                <a:lnTo>
                  <a:pt x="1060451" y="1549401"/>
                </a:lnTo>
                <a:lnTo>
                  <a:pt x="1057276" y="1562101"/>
                </a:lnTo>
                <a:lnTo>
                  <a:pt x="1047751" y="1573213"/>
                </a:lnTo>
                <a:lnTo>
                  <a:pt x="1036638" y="1582738"/>
                </a:lnTo>
                <a:lnTo>
                  <a:pt x="1020764" y="1585913"/>
                </a:lnTo>
                <a:lnTo>
                  <a:pt x="254001" y="1585913"/>
                </a:lnTo>
                <a:lnTo>
                  <a:pt x="238126" y="1582738"/>
                </a:lnTo>
                <a:lnTo>
                  <a:pt x="227013" y="1573213"/>
                </a:lnTo>
                <a:lnTo>
                  <a:pt x="220663" y="1562101"/>
                </a:lnTo>
                <a:lnTo>
                  <a:pt x="217488" y="1549401"/>
                </a:lnTo>
                <a:lnTo>
                  <a:pt x="220663" y="1535113"/>
                </a:lnTo>
                <a:lnTo>
                  <a:pt x="227013" y="1522413"/>
                </a:lnTo>
                <a:lnTo>
                  <a:pt x="238126" y="1514475"/>
                </a:lnTo>
                <a:lnTo>
                  <a:pt x="254001" y="1511300"/>
                </a:lnTo>
                <a:close/>
                <a:moveTo>
                  <a:pt x="274638" y="1412875"/>
                </a:moveTo>
                <a:lnTo>
                  <a:pt x="1041400" y="1412875"/>
                </a:lnTo>
                <a:lnTo>
                  <a:pt x="1057276" y="1416050"/>
                </a:lnTo>
                <a:lnTo>
                  <a:pt x="1068388" y="1423988"/>
                </a:lnTo>
                <a:lnTo>
                  <a:pt x="1077913" y="1436688"/>
                </a:lnTo>
                <a:lnTo>
                  <a:pt x="1081088" y="1450976"/>
                </a:lnTo>
                <a:lnTo>
                  <a:pt x="1077913" y="1466851"/>
                </a:lnTo>
                <a:lnTo>
                  <a:pt x="1068388" y="1477963"/>
                </a:lnTo>
                <a:lnTo>
                  <a:pt x="1057276" y="1484313"/>
                </a:lnTo>
                <a:lnTo>
                  <a:pt x="1041400" y="1487488"/>
                </a:lnTo>
                <a:lnTo>
                  <a:pt x="274638" y="1487488"/>
                </a:lnTo>
                <a:lnTo>
                  <a:pt x="260350" y="1484313"/>
                </a:lnTo>
                <a:lnTo>
                  <a:pt x="247650" y="1477963"/>
                </a:lnTo>
                <a:lnTo>
                  <a:pt x="238126" y="1466851"/>
                </a:lnTo>
                <a:lnTo>
                  <a:pt x="236538" y="1450976"/>
                </a:lnTo>
                <a:lnTo>
                  <a:pt x="238126" y="1436688"/>
                </a:lnTo>
                <a:lnTo>
                  <a:pt x="247650" y="1423988"/>
                </a:lnTo>
                <a:lnTo>
                  <a:pt x="260350" y="1416050"/>
                </a:lnTo>
                <a:lnTo>
                  <a:pt x="274638" y="1412875"/>
                </a:lnTo>
                <a:close/>
                <a:moveTo>
                  <a:pt x="3359150" y="0"/>
                </a:moveTo>
                <a:lnTo>
                  <a:pt x="3403600" y="3175"/>
                </a:lnTo>
                <a:lnTo>
                  <a:pt x="3449638" y="6350"/>
                </a:lnTo>
                <a:lnTo>
                  <a:pt x="3494088" y="17462"/>
                </a:lnTo>
                <a:lnTo>
                  <a:pt x="3535362" y="30162"/>
                </a:lnTo>
                <a:lnTo>
                  <a:pt x="3579814" y="50800"/>
                </a:lnTo>
                <a:lnTo>
                  <a:pt x="3619500" y="71437"/>
                </a:lnTo>
                <a:lnTo>
                  <a:pt x="3654426" y="98425"/>
                </a:lnTo>
                <a:lnTo>
                  <a:pt x="3687762" y="128587"/>
                </a:lnTo>
                <a:lnTo>
                  <a:pt x="3717926" y="158750"/>
                </a:lnTo>
                <a:lnTo>
                  <a:pt x="3744914" y="193675"/>
                </a:lnTo>
                <a:lnTo>
                  <a:pt x="3768726" y="230187"/>
                </a:lnTo>
                <a:lnTo>
                  <a:pt x="3789362" y="268287"/>
                </a:lnTo>
                <a:lnTo>
                  <a:pt x="3803650" y="311150"/>
                </a:lnTo>
                <a:lnTo>
                  <a:pt x="3816350" y="352425"/>
                </a:lnTo>
                <a:lnTo>
                  <a:pt x="3822700" y="393700"/>
                </a:lnTo>
                <a:lnTo>
                  <a:pt x="3827462" y="439737"/>
                </a:lnTo>
                <a:lnTo>
                  <a:pt x="3825876" y="484187"/>
                </a:lnTo>
                <a:lnTo>
                  <a:pt x="3822700" y="528637"/>
                </a:lnTo>
                <a:lnTo>
                  <a:pt x="3813176" y="573087"/>
                </a:lnTo>
                <a:lnTo>
                  <a:pt x="3798888" y="615950"/>
                </a:lnTo>
                <a:lnTo>
                  <a:pt x="3776662" y="660400"/>
                </a:lnTo>
                <a:lnTo>
                  <a:pt x="3756026" y="698500"/>
                </a:lnTo>
                <a:lnTo>
                  <a:pt x="3729038" y="735012"/>
                </a:lnTo>
                <a:lnTo>
                  <a:pt x="3702050" y="768350"/>
                </a:lnTo>
                <a:lnTo>
                  <a:pt x="3670300" y="796925"/>
                </a:lnTo>
                <a:lnTo>
                  <a:pt x="3633788" y="823912"/>
                </a:lnTo>
                <a:lnTo>
                  <a:pt x="3598862" y="847724"/>
                </a:lnTo>
                <a:lnTo>
                  <a:pt x="3606800" y="844549"/>
                </a:lnTo>
                <a:lnTo>
                  <a:pt x="3633788" y="842962"/>
                </a:lnTo>
                <a:lnTo>
                  <a:pt x="3675062" y="839787"/>
                </a:lnTo>
                <a:lnTo>
                  <a:pt x="3721100" y="839787"/>
                </a:lnTo>
                <a:lnTo>
                  <a:pt x="3765550" y="842962"/>
                </a:lnTo>
                <a:lnTo>
                  <a:pt x="3810000" y="850899"/>
                </a:lnTo>
                <a:lnTo>
                  <a:pt x="3857626" y="863599"/>
                </a:lnTo>
                <a:lnTo>
                  <a:pt x="3902076" y="881062"/>
                </a:lnTo>
                <a:lnTo>
                  <a:pt x="3948112" y="904874"/>
                </a:lnTo>
                <a:lnTo>
                  <a:pt x="3989388" y="935037"/>
                </a:lnTo>
                <a:lnTo>
                  <a:pt x="4019550" y="958849"/>
                </a:lnTo>
                <a:lnTo>
                  <a:pt x="4046538" y="982662"/>
                </a:lnTo>
                <a:lnTo>
                  <a:pt x="4070350" y="1009649"/>
                </a:lnTo>
                <a:lnTo>
                  <a:pt x="4094162" y="1039812"/>
                </a:lnTo>
                <a:lnTo>
                  <a:pt x="4117976" y="1068387"/>
                </a:lnTo>
                <a:lnTo>
                  <a:pt x="4138612" y="1101724"/>
                </a:lnTo>
                <a:lnTo>
                  <a:pt x="4179888" y="1169987"/>
                </a:lnTo>
                <a:lnTo>
                  <a:pt x="4216400" y="1243012"/>
                </a:lnTo>
                <a:lnTo>
                  <a:pt x="4249738" y="1319212"/>
                </a:lnTo>
                <a:lnTo>
                  <a:pt x="4278312" y="1400174"/>
                </a:lnTo>
                <a:lnTo>
                  <a:pt x="4305300" y="1484312"/>
                </a:lnTo>
                <a:lnTo>
                  <a:pt x="4329112" y="1568450"/>
                </a:lnTo>
                <a:lnTo>
                  <a:pt x="4352926" y="1654175"/>
                </a:lnTo>
                <a:lnTo>
                  <a:pt x="4395788" y="1824038"/>
                </a:lnTo>
                <a:lnTo>
                  <a:pt x="4433888" y="1989138"/>
                </a:lnTo>
                <a:lnTo>
                  <a:pt x="4451910" y="2059780"/>
                </a:lnTo>
                <a:lnTo>
                  <a:pt x="4606926" y="935037"/>
                </a:lnTo>
                <a:lnTo>
                  <a:pt x="4610100" y="919162"/>
                </a:lnTo>
                <a:lnTo>
                  <a:pt x="4616450" y="908049"/>
                </a:lnTo>
                <a:lnTo>
                  <a:pt x="4625976" y="898524"/>
                </a:lnTo>
                <a:lnTo>
                  <a:pt x="4633914" y="890587"/>
                </a:lnTo>
                <a:lnTo>
                  <a:pt x="4646614" y="881062"/>
                </a:lnTo>
                <a:lnTo>
                  <a:pt x="4657726" y="877887"/>
                </a:lnTo>
                <a:lnTo>
                  <a:pt x="4670426" y="874712"/>
                </a:lnTo>
                <a:lnTo>
                  <a:pt x="4684714" y="874712"/>
                </a:lnTo>
                <a:lnTo>
                  <a:pt x="4697414" y="877887"/>
                </a:lnTo>
                <a:lnTo>
                  <a:pt x="4708526" y="884237"/>
                </a:lnTo>
                <a:lnTo>
                  <a:pt x="4721226" y="892174"/>
                </a:lnTo>
                <a:lnTo>
                  <a:pt x="4729162" y="901699"/>
                </a:lnTo>
                <a:lnTo>
                  <a:pt x="4735514" y="914399"/>
                </a:lnTo>
                <a:lnTo>
                  <a:pt x="4738688" y="925512"/>
                </a:lnTo>
                <a:lnTo>
                  <a:pt x="4741862" y="938212"/>
                </a:lnTo>
                <a:lnTo>
                  <a:pt x="4741862" y="952499"/>
                </a:lnTo>
                <a:lnTo>
                  <a:pt x="4538662" y="2415850"/>
                </a:lnTo>
                <a:lnTo>
                  <a:pt x="4538662" y="3765551"/>
                </a:lnTo>
                <a:lnTo>
                  <a:pt x="4535488" y="3779838"/>
                </a:lnTo>
                <a:lnTo>
                  <a:pt x="4532314" y="3792538"/>
                </a:lnTo>
                <a:lnTo>
                  <a:pt x="4527550" y="3803651"/>
                </a:lnTo>
                <a:lnTo>
                  <a:pt x="4518026" y="3813176"/>
                </a:lnTo>
                <a:lnTo>
                  <a:pt x="4508500" y="3821113"/>
                </a:lnTo>
                <a:lnTo>
                  <a:pt x="4497388" y="3827463"/>
                </a:lnTo>
                <a:lnTo>
                  <a:pt x="4484688" y="3833813"/>
                </a:lnTo>
                <a:lnTo>
                  <a:pt x="4470400" y="3833813"/>
                </a:lnTo>
                <a:lnTo>
                  <a:pt x="4454526" y="3833813"/>
                </a:lnTo>
                <a:lnTo>
                  <a:pt x="4443414" y="3827463"/>
                </a:lnTo>
                <a:lnTo>
                  <a:pt x="4430714" y="3821113"/>
                </a:lnTo>
                <a:lnTo>
                  <a:pt x="4422776" y="3813176"/>
                </a:lnTo>
                <a:lnTo>
                  <a:pt x="4413250" y="3803651"/>
                </a:lnTo>
                <a:lnTo>
                  <a:pt x="4406900" y="3792538"/>
                </a:lnTo>
                <a:lnTo>
                  <a:pt x="4403726" y="3779838"/>
                </a:lnTo>
                <a:lnTo>
                  <a:pt x="4402138" y="3765551"/>
                </a:lnTo>
                <a:lnTo>
                  <a:pt x="4402138" y="2505075"/>
                </a:lnTo>
                <a:lnTo>
                  <a:pt x="4398962" y="2493962"/>
                </a:lnTo>
                <a:lnTo>
                  <a:pt x="4395788" y="2478087"/>
                </a:lnTo>
                <a:lnTo>
                  <a:pt x="4395788" y="2474913"/>
                </a:lnTo>
                <a:lnTo>
                  <a:pt x="4386264" y="2493963"/>
                </a:lnTo>
                <a:lnTo>
                  <a:pt x="4378326" y="2511425"/>
                </a:lnTo>
                <a:lnTo>
                  <a:pt x="4365626" y="2528888"/>
                </a:lnTo>
                <a:lnTo>
                  <a:pt x="4351338" y="2544763"/>
                </a:lnTo>
                <a:lnTo>
                  <a:pt x="4335464" y="2559050"/>
                </a:lnTo>
                <a:lnTo>
                  <a:pt x="4321176" y="2570163"/>
                </a:lnTo>
                <a:lnTo>
                  <a:pt x="4302126" y="2579688"/>
                </a:lnTo>
                <a:lnTo>
                  <a:pt x="4284664" y="2589213"/>
                </a:lnTo>
                <a:lnTo>
                  <a:pt x="4264026" y="2597150"/>
                </a:lnTo>
                <a:lnTo>
                  <a:pt x="4243388" y="2603500"/>
                </a:lnTo>
                <a:lnTo>
                  <a:pt x="4222750" y="2606675"/>
                </a:lnTo>
                <a:lnTo>
                  <a:pt x="3565526" y="2677005"/>
                </a:lnTo>
                <a:lnTo>
                  <a:pt x="3565526" y="3765551"/>
                </a:lnTo>
                <a:lnTo>
                  <a:pt x="3565526" y="3779838"/>
                </a:lnTo>
                <a:lnTo>
                  <a:pt x="3559176" y="3792538"/>
                </a:lnTo>
                <a:lnTo>
                  <a:pt x="3552826" y="3803651"/>
                </a:lnTo>
                <a:lnTo>
                  <a:pt x="3548064" y="3813176"/>
                </a:lnTo>
                <a:lnTo>
                  <a:pt x="3535364" y="3821113"/>
                </a:lnTo>
                <a:lnTo>
                  <a:pt x="3524250" y="3827463"/>
                </a:lnTo>
                <a:lnTo>
                  <a:pt x="3511550" y="3833813"/>
                </a:lnTo>
                <a:lnTo>
                  <a:pt x="3500438" y="3833813"/>
                </a:lnTo>
                <a:lnTo>
                  <a:pt x="3484564" y="3833813"/>
                </a:lnTo>
                <a:lnTo>
                  <a:pt x="3473450" y="3827463"/>
                </a:lnTo>
                <a:lnTo>
                  <a:pt x="3460750" y="3821113"/>
                </a:lnTo>
                <a:lnTo>
                  <a:pt x="3451226" y="3813176"/>
                </a:lnTo>
                <a:lnTo>
                  <a:pt x="3443288" y="3803651"/>
                </a:lnTo>
                <a:lnTo>
                  <a:pt x="3436938" y="3792538"/>
                </a:lnTo>
                <a:lnTo>
                  <a:pt x="3430588" y="3779838"/>
                </a:lnTo>
                <a:lnTo>
                  <a:pt x="3430588" y="3765551"/>
                </a:lnTo>
                <a:lnTo>
                  <a:pt x="3430588" y="2920423"/>
                </a:lnTo>
                <a:lnTo>
                  <a:pt x="3355976" y="3582988"/>
                </a:lnTo>
                <a:lnTo>
                  <a:pt x="3349626" y="3603625"/>
                </a:lnTo>
                <a:lnTo>
                  <a:pt x="3348038" y="3624263"/>
                </a:lnTo>
                <a:lnTo>
                  <a:pt x="3338514" y="3643313"/>
                </a:lnTo>
                <a:lnTo>
                  <a:pt x="3328988" y="3663950"/>
                </a:lnTo>
                <a:lnTo>
                  <a:pt x="3317876" y="3678238"/>
                </a:lnTo>
                <a:lnTo>
                  <a:pt x="3305176" y="3695700"/>
                </a:lnTo>
                <a:lnTo>
                  <a:pt x="3290888" y="3711575"/>
                </a:lnTo>
                <a:lnTo>
                  <a:pt x="3275014" y="3722688"/>
                </a:lnTo>
                <a:lnTo>
                  <a:pt x="3260726" y="3735388"/>
                </a:lnTo>
                <a:lnTo>
                  <a:pt x="3243262" y="3746500"/>
                </a:lnTo>
                <a:lnTo>
                  <a:pt x="3222626" y="3756025"/>
                </a:lnTo>
                <a:lnTo>
                  <a:pt x="3203576" y="3762375"/>
                </a:lnTo>
                <a:lnTo>
                  <a:pt x="3182938" y="3768725"/>
                </a:lnTo>
                <a:lnTo>
                  <a:pt x="3162300" y="3771900"/>
                </a:lnTo>
                <a:lnTo>
                  <a:pt x="3141662" y="3771900"/>
                </a:lnTo>
                <a:lnTo>
                  <a:pt x="3121026" y="3771900"/>
                </a:lnTo>
                <a:lnTo>
                  <a:pt x="3097214" y="3765550"/>
                </a:lnTo>
                <a:lnTo>
                  <a:pt x="3078162" y="3759200"/>
                </a:lnTo>
                <a:lnTo>
                  <a:pt x="3057526" y="3752850"/>
                </a:lnTo>
                <a:lnTo>
                  <a:pt x="3040062" y="3744913"/>
                </a:lnTo>
                <a:lnTo>
                  <a:pt x="3022600" y="3732213"/>
                </a:lnTo>
                <a:lnTo>
                  <a:pt x="3003550" y="3721100"/>
                </a:lnTo>
                <a:lnTo>
                  <a:pt x="2989263" y="3705225"/>
                </a:lnTo>
                <a:lnTo>
                  <a:pt x="2976563" y="3690938"/>
                </a:lnTo>
                <a:lnTo>
                  <a:pt x="2965450" y="3671888"/>
                </a:lnTo>
                <a:lnTo>
                  <a:pt x="2952750" y="3657600"/>
                </a:lnTo>
                <a:lnTo>
                  <a:pt x="2947988" y="3636963"/>
                </a:lnTo>
                <a:lnTo>
                  <a:pt x="2938463" y="3619500"/>
                </a:lnTo>
                <a:lnTo>
                  <a:pt x="2935288" y="3597275"/>
                </a:lnTo>
                <a:lnTo>
                  <a:pt x="2932113" y="3576638"/>
                </a:lnTo>
                <a:lnTo>
                  <a:pt x="2928938" y="3556000"/>
                </a:lnTo>
                <a:lnTo>
                  <a:pt x="2932113" y="3532188"/>
                </a:lnTo>
                <a:lnTo>
                  <a:pt x="3051176" y="2478087"/>
                </a:lnTo>
                <a:lnTo>
                  <a:pt x="3054350" y="2457450"/>
                </a:lnTo>
                <a:lnTo>
                  <a:pt x="3060700" y="2436812"/>
                </a:lnTo>
                <a:lnTo>
                  <a:pt x="3070226" y="2416175"/>
                </a:lnTo>
                <a:lnTo>
                  <a:pt x="3078162" y="2397125"/>
                </a:lnTo>
                <a:lnTo>
                  <a:pt x="3087688" y="2379662"/>
                </a:lnTo>
                <a:lnTo>
                  <a:pt x="3101976" y="2365375"/>
                </a:lnTo>
                <a:lnTo>
                  <a:pt x="3114676" y="2349500"/>
                </a:lnTo>
                <a:lnTo>
                  <a:pt x="3128962" y="2335212"/>
                </a:lnTo>
                <a:lnTo>
                  <a:pt x="3148014" y="2322512"/>
                </a:lnTo>
                <a:lnTo>
                  <a:pt x="3165476" y="2314575"/>
                </a:lnTo>
                <a:lnTo>
                  <a:pt x="3182938" y="2305050"/>
                </a:lnTo>
                <a:lnTo>
                  <a:pt x="3203576" y="2298700"/>
                </a:lnTo>
                <a:lnTo>
                  <a:pt x="3222626" y="2293937"/>
                </a:lnTo>
                <a:lnTo>
                  <a:pt x="3243262" y="2290762"/>
                </a:lnTo>
                <a:lnTo>
                  <a:pt x="3260726" y="2290762"/>
                </a:lnTo>
                <a:lnTo>
                  <a:pt x="3273426" y="2284412"/>
                </a:lnTo>
                <a:lnTo>
                  <a:pt x="3294064" y="2281237"/>
                </a:lnTo>
                <a:lnTo>
                  <a:pt x="3314700" y="2274887"/>
                </a:lnTo>
                <a:lnTo>
                  <a:pt x="3690474" y="2234675"/>
                </a:lnTo>
                <a:lnTo>
                  <a:pt x="3667126" y="2144713"/>
                </a:lnTo>
                <a:lnTo>
                  <a:pt x="3609976" y="1931988"/>
                </a:lnTo>
                <a:lnTo>
                  <a:pt x="3582988" y="1827213"/>
                </a:lnTo>
                <a:lnTo>
                  <a:pt x="3549650" y="1722437"/>
                </a:lnTo>
                <a:lnTo>
                  <a:pt x="3514726" y="1620837"/>
                </a:lnTo>
                <a:lnTo>
                  <a:pt x="3475038" y="1525587"/>
                </a:lnTo>
                <a:lnTo>
                  <a:pt x="3459802" y="1481266"/>
                </a:lnTo>
                <a:lnTo>
                  <a:pt x="3457576" y="1484313"/>
                </a:lnTo>
                <a:lnTo>
                  <a:pt x="3406776" y="1570038"/>
                </a:lnTo>
                <a:lnTo>
                  <a:pt x="3359150" y="1660525"/>
                </a:lnTo>
                <a:lnTo>
                  <a:pt x="3341750" y="1690108"/>
                </a:lnTo>
                <a:lnTo>
                  <a:pt x="3341688" y="1690688"/>
                </a:lnTo>
                <a:lnTo>
                  <a:pt x="3328988" y="1717675"/>
                </a:lnTo>
                <a:lnTo>
                  <a:pt x="3317876" y="1744663"/>
                </a:lnTo>
                <a:lnTo>
                  <a:pt x="3297238" y="1765300"/>
                </a:lnTo>
                <a:lnTo>
                  <a:pt x="3275014" y="1782763"/>
                </a:lnTo>
                <a:lnTo>
                  <a:pt x="3249614" y="1797050"/>
                </a:lnTo>
                <a:lnTo>
                  <a:pt x="3219450" y="1806575"/>
                </a:lnTo>
                <a:lnTo>
                  <a:pt x="2603954" y="1993900"/>
                </a:lnTo>
                <a:lnTo>
                  <a:pt x="2606676" y="1993900"/>
                </a:lnTo>
                <a:lnTo>
                  <a:pt x="2619376" y="1993900"/>
                </a:lnTo>
                <a:lnTo>
                  <a:pt x="2633663" y="2000250"/>
                </a:lnTo>
                <a:lnTo>
                  <a:pt x="2646363" y="2006600"/>
                </a:lnTo>
                <a:lnTo>
                  <a:pt x="2654300" y="2016125"/>
                </a:lnTo>
                <a:lnTo>
                  <a:pt x="2663826" y="2024063"/>
                </a:lnTo>
                <a:lnTo>
                  <a:pt x="2670176" y="2036763"/>
                </a:lnTo>
                <a:lnTo>
                  <a:pt x="2671763" y="2047875"/>
                </a:lnTo>
                <a:lnTo>
                  <a:pt x="2674938" y="2063751"/>
                </a:lnTo>
                <a:lnTo>
                  <a:pt x="2671763" y="2074863"/>
                </a:lnTo>
                <a:lnTo>
                  <a:pt x="2670176" y="2087563"/>
                </a:lnTo>
                <a:lnTo>
                  <a:pt x="2663826" y="2098676"/>
                </a:lnTo>
                <a:lnTo>
                  <a:pt x="2654300" y="2111375"/>
                </a:lnTo>
                <a:lnTo>
                  <a:pt x="3027362" y="2111375"/>
                </a:lnTo>
                <a:lnTo>
                  <a:pt x="3040062" y="2111375"/>
                </a:lnTo>
                <a:lnTo>
                  <a:pt x="3054350" y="2114550"/>
                </a:lnTo>
                <a:lnTo>
                  <a:pt x="3063876" y="2119313"/>
                </a:lnTo>
                <a:lnTo>
                  <a:pt x="3074988" y="2128838"/>
                </a:lnTo>
                <a:lnTo>
                  <a:pt x="3084514" y="2141538"/>
                </a:lnTo>
                <a:lnTo>
                  <a:pt x="3090862" y="2149475"/>
                </a:lnTo>
                <a:lnTo>
                  <a:pt x="3094038" y="2165350"/>
                </a:lnTo>
                <a:lnTo>
                  <a:pt x="3094038" y="2176463"/>
                </a:lnTo>
                <a:lnTo>
                  <a:pt x="3094038" y="2192338"/>
                </a:lnTo>
                <a:lnTo>
                  <a:pt x="3090862" y="2203450"/>
                </a:lnTo>
                <a:lnTo>
                  <a:pt x="3084514" y="2216150"/>
                </a:lnTo>
                <a:lnTo>
                  <a:pt x="3074988" y="2224088"/>
                </a:lnTo>
                <a:lnTo>
                  <a:pt x="3063876" y="2233613"/>
                </a:lnTo>
                <a:lnTo>
                  <a:pt x="3054350" y="2239963"/>
                </a:lnTo>
                <a:lnTo>
                  <a:pt x="3040062" y="2243138"/>
                </a:lnTo>
                <a:lnTo>
                  <a:pt x="3027362" y="2244725"/>
                </a:lnTo>
                <a:lnTo>
                  <a:pt x="2857501" y="2244725"/>
                </a:lnTo>
                <a:lnTo>
                  <a:pt x="2857501" y="3765551"/>
                </a:lnTo>
                <a:lnTo>
                  <a:pt x="2857501" y="3779838"/>
                </a:lnTo>
                <a:lnTo>
                  <a:pt x="2851151" y="3792538"/>
                </a:lnTo>
                <a:lnTo>
                  <a:pt x="2846388" y="3803651"/>
                </a:lnTo>
                <a:lnTo>
                  <a:pt x="2836863" y="3813176"/>
                </a:lnTo>
                <a:lnTo>
                  <a:pt x="2827338" y="3821113"/>
                </a:lnTo>
                <a:lnTo>
                  <a:pt x="2816226" y="3827463"/>
                </a:lnTo>
                <a:lnTo>
                  <a:pt x="2803526" y="3833813"/>
                </a:lnTo>
                <a:lnTo>
                  <a:pt x="2789238" y="3833813"/>
                </a:lnTo>
                <a:lnTo>
                  <a:pt x="2776538" y="3833813"/>
                </a:lnTo>
                <a:lnTo>
                  <a:pt x="2765426" y="3827463"/>
                </a:lnTo>
                <a:lnTo>
                  <a:pt x="2752726" y="3821113"/>
                </a:lnTo>
                <a:lnTo>
                  <a:pt x="2741613" y="3813176"/>
                </a:lnTo>
                <a:lnTo>
                  <a:pt x="2735263" y="3803651"/>
                </a:lnTo>
                <a:lnTo>
                  <a:pt x="2728913" y="3792538"/>
                </a:lnTo>
                <a:lnTo>
                  <a:pt x="2722563" y="3779838"/>
                </a:lnTo>
                <a:lnTo>
                  <a:pt x="2722563" y="3765551"/>
                </a:lnTo>
                <a:lnTo>
                  <a:pt x="2722563" y="2244725"/>
                </a:lnTo>
                <a:lnTo>
                  <a:pt x="274638" y="2244725"/>
                </a:lnTo>
                <a:lnTo>
                  <a:pt x="274638" y="3765551"/>
                </a:lnTo>
                <a:lnTo>
                  <a:pt x="271463" y="3779838"/>
                </a:lnTo>
                <a:lnTo>
                  <a:pt x="268288" y="3792538"/>
                </a:lnTo>
                <a:lnTo>
                  <a:pt x="263526" y="3803651"/>
                </a:lnTo>
                <a:lnTo>
                  <a:pt x="254000" y="3813176"/>
                </a:lnTo>
                <a:lnTo>
                  <a:pt x="244476" y="3821113"/>
                </a:lnTo>
                <a:lnTo>
                  <a:pt x="233363" y="3827463"/>
                </a:lnTo>
                <a:lnTo>
                  <a:pt x="217488" y="3833813"/>
                </a:lnTo>
                <a:lnTo>
                  <a:pt x="206376" y="3833813"/>
                </a:lnTo>
                <a:lnTo>
                  <a:pt x="190500" y="3833813"/>
                </a:lnTo>
                <a:lnTo>
                  <a:pt x="179388" y="3827463"/>
                </a:lnTo>
                <a:lnTo>
                  <a:pt x="166688" y="3821113"/>
                </a:lnTo>
                <a:lnTo>
                  <a:pt x="158750" y="3813176"/>
                </a:lnTo>
                <a:lnTo>
                  <a:pt x="149226" y="3803651"/>
                </a:lnTo>
                <a:lnTo>
                  <a:pt x="142876" y="3792538"/>
                </a:lnTo>
                <a:lnTo>
                  <a:pt x="139700" y="3779838"/>
                </a:lnTo>
                <a:lnTo>
                  <a:pt x="138113" y="3765551"/>
                </a:lnTo>
                <a:lnTo>
                  <a:pt x="138113" y="2244725"/>
                </a:lnTo>
                <a:lnTo>
                  <a:pt x="68263" y="2244725"/>
                </a:lnTo>
                <a:lnTo>
                  <a:pt x="53975" y="2243138"/>
                </a:lnTo>
                <a:lnTo>
                  <a:pt x="41275" y="2239963"/>
                </a:lnTo>
                <a:lnTo>
                  <a:pt x="30163" y="2233613"/>
                </a:lnTo>
                <a:lnTo>
                  <a:pt x="20638" y="2224088"/>
                </a:lnTo>
                <a:lnTo>
                  <a:pt x="12700" y="2216150"/>
                </a:lnTo>
                <a:lnTo>
                  <a:pt x="6350" y="2203450"/>
                </a:lnTo>
                <a:lnTo>
                  <a:pt x="0" y="2192338"/>
                </a:lnTo>
                <a:lnTo>
                  <a:pt x="0" y="2176463"/>
                </a:lnTo>
                <a:lnTo>
                  <a:pt x="0" y="2165350"/>
                </a:lnTo>
                <a:lnTo>
                  <a:pt x="6350" y="2149475"/>
                </a:lnTo>
                <a:lnTo>
                  <a:pt x="12700" y="2141538"/>
                </a:lnTo>
                <a:lnTo>
                  <a:pt x="20638" y="2128838"/>
                </a:lnTo>
                <a:lnTo>
                  <a:pt x="30163" y="2119313"/>
                </a:lnTo>
                <a:lnTo>
                  <a:pt x="41275" y="2114550"/>
                </a:lnTo>
                <a:lnTo>
                  <a:pt x="53975" y="2111375"/>
                </a:lnTo>
                <a:lnTo>
                  <a:pt x="68263" y="2111375"/>
                </a:lnTo>
                <a:lnTo>
                  <a:pt x="1738313" y="2111375"/>
                </a:lnTo>
                <a:lnTo>
                  <a:pt x="1731963" y="2098676"/>
                </a:lnTo>
                <a:lnTo>
                  <a:pt x="1722438" y="2087563"/>
                </a:lnTo>
                <a:lnTo>
                  <a:pt x="1719263" y="2074863"/>
                </a:lnTo>
                <a:lnTo>
                  <a:pt x="1719263" y="2063751"/>
                </a:lnTo>
                <a:lnTo>
                  <a:pt x="1719263" y="2062529"/>
                </a:lnTo>
                <a:lnTo>
                  <a:pt x="1690688" y="2057400"/>
                </a:lnTo>
                <a:lnTo>
                  <a:pt x="1677988" y="2051050"/>
                </a:lnTo>
                <a:lnTo>
                  <a:pt x="1666875" y="2039937"/>
                </a:lnTo>
                <a:lnTo>
                  <a:pt x="1639888" y="2009775"/>
                </a:lnTo>
                <a:lnTo>
                  <a:pt x="1617662" y="1970087"/>
                </a:lnTo>
                <a:lnTo>
                  <a:pt x="1597025" y="1928812"/>
                </a:lnTo>
                <a:lnTo>
                  <a:pt x="1565275" y="1854200"/>
                </a:lnTo>
                <a:lnTo>
                  <a:pt x="1552575" y="1820862"/>
                </a:lnTo>
                <a:lnTo>
                  <a:pt x="1484312" y="1576387"/>
                </a:lnTo>
                <a:lnTo>
                  <a:pt x="1444625" y="1443037"/>
                </a:lnTo>
                <a:lnTo>
                  <a:pt x="1412875" y="1311274"/>
                </a:lnTo>
                <a:lnTo>
                  <a:pt x="1385888" y="1192212"/>
                </a:lnTo>
                <a:lnTo>
                  <a:pt x="1373188" y="1138237"/>
                </a:lnTo>
                <a:lnTo>
                  <a:pt x="1366838" y="1090612"/>
                </a:lnTo>
                <a:lnTo>
                  <a:pt x="1365250" y="1047749"/>
                </a:lnTo>
                <a:lnTo>
                  <a:pt x="1365250" y="1015999"/>
                </a:lnTo>
                <a:lnTo>
                  <a:pt x="1370012" y="989012"/>
                </a:lnTo>
                <a:lnTo>
                  <a:pt x="1376362" y="979487"/>
                </a:lnTo>
                <a:lnTo>
                  <a:pt x="1379538" y="973137"/>
                </a:lnTo>
                <a:lnTo>
                  <a:pt x="1460500" y="935037"/>
                </a:lnTo>
                <a:lnTo>
                  <a:pt x="1738957" y="2015573"/>
                </a:lnTo>
                <a:lnTo>
                  <a:pt x="1749426" y="2006600"/>
                </a:lnTo>
                <a:lnTo>
                  <a:pt x="1758950" y="2000250"/>
                </a:lnTo>
                <a:lnTo>
                  <a:pt x="1773238" y="1993900"/>
                </a:lnTo>
                <a:lnTo>
                  <a:pt x="1785938" y="1993900"/>
                </a:lnTo>
                <a:lnTo>
                  <a:pt x="2264305" y="1993900"/>
                </a:lnTo>
                <a:lnTo>
                  <a:pt x="2257426" y="1985963"/>
                </a:lnTo>
                <a:lnTo>
                  <a:pt x="2244726" y="1958975"/>
                </a:lnTo>
                <a:lnTo>
                  <a:pt x="2236788" y="1928813"/>
                </a:lnTo>
                <a:lnTo>
                  <a:pt x="2233613" y="1898650"/>
                </a:lnTo>
                <a:lnTo>
                  <a:pt x="2236788" y="1868488"/>
                </a:lnTo>
                <a:lnTo>
                  <a:pt x="2244726" y="1839913"/>
                </a:lnTo>
                <a:lnTo>
                  <a:pt x="2260600" y="1812925"/>
                </a:lnTo>
                <a:lnTo>
                  <a:pt x="2278063" y="1792288"/>
                </a:lnTo>
                <a:lnTo>
                  <a:pt x="2301876" y="1773238"/>
                </a:lnTo>
                <a:lnTo>
                  <a:pt x="2328863" y="1758950"/>
                </a:lnTo>
                <a:lnTo>
                  <a:pt x="2359026" y="1749425"/>
                </a:lnTo>
                <a:lnTo>
                  <a:pt x="3084708" y="1528565"/>
                </a:lnTo>
                <a:lnTo>
                  <a:pt x="3311526" y="1152524"/>
                </a:lnTo>
                <a:lnTo>
                  <a:pt x="3349626" y="1084262"/>
                </a:lnTo>
                <a:lnTo>
                  <a:pt x="3368676" y="1050924"/>
                </a:lnTo>
                <a:lnTo>
                  <a:pt x="3389314" y="1017587"/>
                </a:lnTo>
                <a:lnTo>
                  <a:pt x="3413126" y="989012"/>
                </a:lnTo>
                <a:lnTo>
                  <a:pt x="3436938" y="958849"/>
                </a:lnTo>
                <a:lnTo>
                  <a:pt x="3467100" y="935037"/>
                </a:lnTo>
                <a:lnTo>
                  <a:pt x="3467392" y="934856"/>
                </a:lnTo>
                <a:lnTo>
                  <a:pt x="3475038" y="925512"/>
                </a:lnTo>
                <a:lnTo>
                  <a:pt x="3490912" y="911224"/>
                </a:lnTo>
                <a:lnTo>
                  <a:pt x="3505200" y="895349"/>
                </a:lnTo>
                <a:lnTo>
                  <a:pt x="3522244" y="882567"/>
                </a:lnTo>
                <a:lnTo>
                  <a:pt x="3517900" y="884237"/>
                </a:lnTo>
                <a:lnTo>
                  <a:pt x="3475038" y="895350"/>
                </a:lnTo>
                <a:lnTo>
                  <a:pt x="3433762" y="901700"/>
                </a:lnTo>
                <a:lnTo>
                  <a:pt x="3389314" y="908050"/>
                </a:lnTo>
                <a:lnTo>
                  <a:pt x="3344862" y="904875"/>
                </a:lnTo>
                <a:lnTo>
                  <a:pt x="3302000" y="901700"/>
                </a:lnTo>
                <a:lnTo>
                  <a:pt x="3257550" y="890587"/>
                </a:lnTo>
                <a:lnTo>
                  <a:pt x="3213100" y="877887"/>
                </a:lnTo>
                <a:lnTo>
                  <a:pt x="3171826" y="857250"/>
                </a:lnTo>
                <a:lnTo>
                  <a:pt x="3128962" y="836612"/>
                </a:lnTo>
                <a:lnTo>
                  <a:pt x="3094038" y="809625"/>
                </a:lnTo>
                <a:lnTo>
                  <a:pt x="3060700" y="779462"/>
                </a:lnTo>
                <a:lnTo>
                  <a:pt x="3030538" y="749300"/>
                </a:lnTo>
                <a:lnTo>
                  <a:pt x="3003550" y="714375"/>
                </a:lnTo>
                <a:lnTo>
                  <a:pt x="2979738" y="677862"/>
                </a:lnTo>
                <a:lnTo>
                  <a:pt x="2962276" y="639762"/>
                </a:lnTo>
                <a:lnTo>
                  <a:pt x="2944813" y="596900"/>
                </a:lnTo>
                <a:lnTo>
                  <a:pt x="2932113" y="555625"/>
                </a:lnTo>
                <a:lnTo>
                  <a:pt x="2925763" y="514350"/>
                </a:lnTo>
                <a:lnTo>
                  <a:pt x="2922588" y="468312"/>
                </a:lnTo>
                <a:lnTo>
                  <a:pt x="2922588" y="427037"/>
                </a:lnTo>
                <a:lnTo>
                  <a:pt x="2925763" y="382587"/>
                </a:lnTo>
                <a:lnTo>
                  <a:pt x="2938463" y="338137"/>
                </a:lnTo>
                <a:lnTo>
                  <a:pt x="2952750" y="292100"/>
                </a:lnTo>
                <a:lnTo>
                  <a:pt x="2971800" y="250825"/>
                </a:lnTo>
                <a:lnTo>
                  <a:pt x="2992438" y="212725"/>
                </a:lnTo>
                <a:lnTo>
                  <a:pt x="3019426" y="173037"/>
                </a:lnTo>
                <a:lnTo>
                  <a:pt x="3048000" y="141287"/>
                </a:lnTo>
                <a:lnTo>
                  <a:pt x="3078162" y="111125"/>
                </a:lnTo>
                <a:lnTo>
                  <a:pt x="3114676" y="84137"/>
                </a:lnTo>
                <a:lnTo>
                  <a:pt x="3149600" y="60325"/>
                </a:lnTo>
                <a:lnTo>
                  <a:pt x="3189288" y="41275"/>
                </a:lnTo>
                <a:lnTo>
                  <a:pt x="3230562" y="23812"/>
                </a:lnTo>
                <a:lnTo>
                  <a:pt x="3273426" y="12700"/>
                </a:lnTo>
                <a:lnTo>
                  <a:pt x="3314700" y="6350"/>
                </a:lnTo>
                <a:lnTo>
                  <a:pt x="3359150" y="0"/>
                </a:lnTo>
                <a:close/>
              </a:path>
            </a:pathLst>
          </a:cu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ang="5400000" scaled="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sz="675">
              <a:solidFill>
                <a:srgbClr val="FFFFFF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6935" y="633095"/>
            <a:ext cx="5558790" cy="447294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28320" y="1014095"/>
            <a:ext cx="17056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excel</a:t>
            </a:r>
            <a:r>
              <a:rPr lang="zh-CN" altLang="en-US"/>
              <a:t>保存结果</a:t>
            </a:r>
            <a:r>
              <a:rPr lang="en-US" altLang="zh-CN"/>
              <a:t>:</a:t>
            </a:r>
            <a:endParaRPr lang="en-US" altLang="zh-CN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MH" val="20160725111827"/>
  <p:tag name="MH_LIBRARY" val="CONTENTS"/>
  <p:tag name="MH_TYPE" val="OTHERS"/>
  <p:tag name="ID" val="547136"/>
</p:tagLst>
</file>

<file path=ppt/tags/tag10.xml><?xml version="1.0" encoding="utf-8"?>
<p:tagLst xmlns:p="http://schemas.openxmlformats.org/presentationml/2006/main">
  <p:tag name="MH" val="20160725111827"/>
  <p:tag name="MH_LIBRARY" val="CONTENTS"/>
  <p:tag name="MH_TYPE" val="ENTRY"/>
  <p:tag name="ID" val="547136"/>
  <p:tag name="MH_ORDER" val="2"/>
</p:tagLst>
</file>

<file path=ppt/tags/tag11.xml><?xml version="1.0" encoding="utf-8"?>
<p:tagLst xmlns:p="http://schemas.openxmlformats.org/presentationml/2006/main">
  <p:tag name="MH" val="20160725111827"/>
  <p:tag name="MH_LIBRARY" val="CONTENTS"/>
  <p:tag name="MH_TYPE" val="NUMBER"/>
  <p:tag name="ID" val="547136"/>
  <p:tag name="MH_ORDER" val="2"/>
</p:tagLst>
</file>

<file path=ppt/tags/tag12.xml><?xml version="1.0" encoding="utf-8"?>
<p:tagLst xmlns:p="http://schemas.openxmlformats.org/presentationml/2006/main">
  <p:tag name="MH" val="20160725111827"/>
  <p:tag name="MH_LIBRARY" val="CONTENTS"/>
  <p:tag name="MH_TYPE" val="NUMBER"/>
  <p:tag name="ID" val="547136"/>
  <p:tag name="MH_ORDER" val="2"/>
</p:tagLst>
</file>

<file path=ppt/tags/tag13.xml><?xml version="1.0" encoding="utf-8"?>
<p:tagLst xmlns:p="http://schemas.openxmlformats.org/presentationml/2006/main">
  <p:tag name="MH" val="20160725111827"/>
  <p:tag name="MH_LIBRARY" val="CONTENTS"/>
  <p:tag name="MH_TYPE" val="NUMBER"/>
  <p:tag name="ID" val="547136"/>
  <p:tag name="MH_ORDER" val="2"/>
</p:tagLst>
</file>

<file path=ppt/tags/tag14.xml><?xml version="1.0" encoding="utf-8"?>
<p:tagLst xmlns:p="http://schemas.openxmlformats.org/presentationml/2006/main">
  <p:tag name="MH" val="20160725111827"/>
  <p:tag name="MH_LIBRARY" val="CONTENTS"/>
  <p:tag name="MH_TYPE" val="NUMBER"/>
  <p:tag name="ID" val="547136"/>
  <p:tag name="MH_ORDER" val="2"/>
</p:tagLst>
</file>

<file path=ppt/tags/tag15.xml><?xml version="1.0" encoding="utf-8"?>
<p:tagLst xmlns:p="http://schemas.openxmlformats.org/presentationml/2006/main">
  <p:tag name="MH" val="20160725111827"/>
  <p:tag name="MH_LIBRARY" val="CONTENTS"/>
  <p:tag name="MH_TYPE" val="NUMBER"/>
  <p:tag name="ID" val="547136"/>
  <p:tag name="MH_ORDER" val="2"/>
</p:tagLst>
</file>

<file path=ppt/tags/tag16.xml><?xml version="1.0" encoding="utf-8"?>
<p:tagLst xmlns:p="http://schemas.openxmlformats.org/presentationml/2006/main">
  <p:tag name="MH" val="20160725111827"/>
  <p:tag name="MH_LIBRARY" val="CONTENTS"/>
  <p:tag name="MH_TYPE" val="NUMBER"/>
  <p:tag name="ID" val="547136"/>
  <p:tag name="MH_ORDER" val="2"/>
</p:tagLst>
</file>

<file path=ppt/tags/tag17.xml><?xml version="1.0" encoding="utf-8"?>
<p:tagLst xmlns:p="http://schemas.openxmlformats.org/presentationml/2006/main">
  <p:tag name="MH" val="20160725111827"/>
  <p:tag name="MH_LIBRARY" val="CONTENTS"/>
  <p:tag name="MH_TYPE" val="NUMBER"/>
  <p:tag name="ID" val="547136"/>
  <p:tag name="MH_ORDER" val="2"/>
</p:tagLst>
</file>

<file path=ppt/tags/tag18.xml><?xml version="1.0" encoding="utf-8"?>
<p:tagLst xmlns:p="http://schemas.openxmlformats.org/presentationml/2006/main">
  <p:tag name="MH" val="20160725111827"/>
  <p:tag name="MH_LIBRARY" val="CONTENTS"/>
  <p:tag name="MH_TYPE" val="NUMBER"/>
  <p:tag name="ID" val="547136"/>
  <p:tag name="MH_ORDER" val="2"/>
</p:tagLst>
</file>

<file path=ppt/tags/tag19.xml><?xml version="1.0" encoding="utf-8"?>
<p:tagLst xmlns:p="http://schemas.openxmlformats.org/presentationml/2006/main">
  <p:tag name="MH" val="20160725111827"/>
  <p:tag name="MH_LIBRARY" val="CONTENTS"/>
  <p:tag name="MH_TYPE" val="NUMBER"/>
  <p:tag name="ID" val="547136"/>
  <p:tag name="MH_ORDER" val="2"/>
</p:tagLst>
</file>

<file path=ppt/tags/tag2.xml><?xml version="1.0" encoding="utf-8"?>
<p:tagLst xmlns:p="http://schemas.openxmlformats.org/presentationml/2006/main">
  <p:tag name="MH" val="20160725111827"/>
  <p:tag name="MH_LIBRARY" val="CONTENTS"/>
  <p:tag name="MH_TYPE" val="ENTRY"/>
  <p:tag name="ID" val="547136"/>
  <p:tag name="MH_ORDER" val="2"/>
</p:tagLst>
</file>

<file path=ppt/tags/tag3.xml><?xml version="1.0" encoding="utf-8"?>
<p:tagLst xmlns:p="http://schemas.openxmlformats.org/presentationml/2006/main">
  <p:tag name="MH" val="20160725111827"/>
  <p:tag name="MH_LIBRARY" val="CONTENTS"/>
  <p:tag name="MH_TYPE" val="NUMBER"/>
  <p:tag name="ID" val="547136"/>
  <p:tag name="MH_ORDER" val="2"/>
</p:tagLst>
</file>

<file path=ppt/tags/tag4.xml><?xml version="1.0" encoding="utf-8"?>
<p:tagLst xmlns:p="http://schemas.openxmlformats.org/presentationml/2006/main">
  <p:tag name="MH" val="20160725111827"/>
  <p:tag name="MH_LIBRARY" val="CONTENTS"/>
  <p:tag name="MH_TYPE" val="OTHERS"/>
  <p:tag name="ID" val="547136"/>
</p:tagLst>
</file>

<file path=ppt/tags/tag5.xml><?xml version="1.0" encoding="utf-8"?>
<p:tagLst xmlns:p="http://schemas.openxmlformats.org/presentationml/2006/main">
  <p:tag name="MH" val="20160725111827"/>
  <p:tag name="MH_LIBRARY" val="CONTENTS"/>
  <p:tag name="MH_TYPE" val="OTHERS"/>
  <p:tag name="ID" val="547136"/>
</p:tagLst>
</file>

<file path=ppt/tags/tag6.xml><?xml version="1.0" encoding="utf-8"?>
<p:tagLst xmlns:p="http://schemas.openxmlformats.org/presentationml/2006/main">
  <p:tag name="MH" val="20160725111827"/>
  <p:tag name="MH_LIBRARY" val="CONTENTS"/>
  <p:tag name="MH_TYPE" val="ENTRY"/>
  <p:tag name="ID" val="547136"/>
  <p:tag name="MH_ORDER" val="2"/>
</p:tagLst>
</file>

<file path=ppt/tags/tag7.xml><?xml version="1.0" encoding="utf-8"?>
<p:tagLst xmlns:p="http://schemas.openxmlformats.org/presentationml/2006/main">
  <p:tag name="MH" val="20160725111827"/>
  <p:tag name="MH_LIBRARY" val="CONTENTS"/>
  <p:tag name="MH_TYPE" val="NUMBER"/>
  <p:tag name="ID" val="547136"/>
  <p:tag name="MH_ORDER" val="2"/>
</p:tagLst>
</file>

<file path=ppt/tags/tag8.xml><?xml version="1.0" encoding="utf-8"?>
<p:tagLst xmlns:p="http://schemas.openxmlformats.org/presentationml/2006/main">
  <p:tag name="MH" val="20160725111827"/>
  <p:tag name="MH_LIBRARY" val="CONTENTS"/>
  <p:tag name="MH_TYPE" val="ENTRY"/>
  <p:tag name="ID" val="547136"/>
  <p:tag name="MH_ORDER" val="2"/>
</p:tagLst>
</file>

<file path=ppt/tags/tag9.xml><?xml version="1.0" encoding="utf-8"?>
<p:tagLst xmlns:p="http://schemas.openxmlformats.org/presentationml/2006/main">
  <p:tag name="MH" val="20160725111827"/>
  <p:tag name="MH_LIBRARY" val="CONTENTS"/>
  <p:tag name="MH_TYPE" val="NUMBER"/>
  <p:tag name="ID" val="547136"/>
  <p:tag name="MH_ORDER" val="2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26</Words>
  <Application>WPS 演示</Application>
  <PresentationFormat>全屏显示(16:9)</PresentationFormat>
  <Paragraphs>110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</vt:i4>
      </vt:variant>
    </vt:vector>
  </HeadingPairs>
  <TitlesOfParts>
    <vt:vector size="25" baseType="lpstr">
      <vt:lpstr>Arial</vt:lpstr>
      <vt:lpstr>宋体</vt:lpstr>
      <vt:lpstr>Wingdings</vt:lpstr>
      <vt:lpstr>Arial</vt:lpstr>
      <vt:lpstr>华文行楷</vt:lpstr>
      <vt:lpstr>微软雅黑</vt:lpstr>
      <vt:lpstr>幼圆</vt:lpstr>
      <vt:lpstr>华文中宋</vt:lpstr>
      <vt:lpstr>华文细黑</vt:lpstr>
      <vt:lpstr>Calibri</vt:lpstr>
      <vt:lpstr>Arial Unicode MS</vt:lpstr>
      <vt:lpstr>Office Theme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leNewTemplate</dc:title>
  <dc:creator>Diana</dc:creator>
  <cp:lastModifiedBy>风华正茂1412689048</cp:lastModifiedBy>
  <cp:revision>325</cp:revision>
  <dcterms:created xsi:type="dcterms:W3CDTF">2010-04-12T23:12:00Z</dcterms:created>
  <dcterms:modified xsi:type="dcterms:W3CDTF">2018-01-20T05:52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DE64AEEDD9B7A4D93545ACBE97D4615</vt:lpwstr>
  </property>
  <property fmtid="{D5CDD505-2E9C-101B-9397-08002B2CF9AE}" pid="3" name="KSOProductBuildVer">
    <vt:lpwstr>2052-10.1.0.7106</vt:lpwstr>
  </property>
</Properties>
</file>